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28"/>
  </p:notesMasterIdLst>
  <p:handoutMasterIdLst>
    <p:handoutMasterId r:id="rId29"/>
  </p:handoutMasterIdLst>
  <p:sldIdLst>
    <p:sldId id="365" r:id="rId2"/>
    <p:sldId id="463" r:id="rId3"/>
    <p:sldId id="373" r:id="rId4"/>
    <p:sldId id="348" r:id="rId5"/>
    <p:sldId id="374" r:id="rId6"/>
    <p:sldId id="375" r:id="rId7"/>
    <p:sldId id="376" r:id="rId8"/>
    <p:sldId id="377" r:id="rId9"/>
    <p:sldId id="350" r:id="rId10"/>
    <p:sldId id="371" r:id="rId11"/>
    <p:sldId id="372" r:id="rId12"/>
    <p:sldId id="379" r:id="rId13"/>
    <p:sldId id="380" r:id="rId14"/>
    <p:sldId id="381" r:id="rId15"/>
    <p:sldId id="384" r:id="rId16"/>
    <p:sldId id="392" r:id="rId17"/>
    <p:sldId id="395" r:id="rId18"/>
    <p:sldId id="396" r:id="rId19"/>
    <p:sldId id="397" r:id="rId20"/>
    <p:sldId id="398" r:id="rId21"/>
    <p:sldId id="351" r:id="rId22"/>
    <p:sldId id="400" r:id="rId23"/>
    <p:sldId id="460" r:id="rId24"/>
    <p:sldId id="352" r:id="rId25"/>
    <p:sldId id="405" r:id="rId26"/>
    <p:sldId id="475" r:id="rId27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AB0000"/>
    <a:srgbClr val="CC0000"/>
    <a:srgbClr val="8A0000"/>
    <a:srgbClr val="00CC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73105" autoAdjust="0"/>
  </p:normalViewPr>
  <p:slideViewPr>
    <p:cSldViewPr>
      <p:cViewPr varScale="1">
        <p:scale>
          <a:sx n="44" d="100"/>
          <a:sy n="44" d="100"/>
        </p:scale>
        <p:origin x="48" y="21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604B614-9707-4C4E-9F89-328E9D7EE312}" type="doc">
      <dgm:prSet loTypeId="urn:microsoft.com/office/officeart/2005/8/layout/process4" loCatId="process" qsTypeId="urn:microsoft.com/office/officeart/2005/8/quickstyle/simple5" qsCatId="simple" csTypeId="urn:microsoft.com/office/officeart/2005/8/colors/accent0_3" csCatId="mainScheme"/>
      <dgm:spPr/>
      <dgm:t>
        <a:bodyPr/>
        <a:lstStyle/>
        <a:p>
          <a:endParaRPr lang="zh-CN" altLang="en-US"/>
        </a:p>
      </dgm:t>
    </dgm:pt>
    <dgm:pt modelId="{7EFDA994-DB5A-464B-A372-BFC21AF42333}">
      <dgm:prSet/>
      <dgm:spPr/>
      <dgm:t>
        <a:bodyPr/>
        <a:lstStyle/>
        <a:p>
          <a:pPr algn="l" rtl="0"/>
          <a:r>
            <a:rPr lang="en-US" smtClean="0"/>
            <a:t>2.1 【</a:t>
          </a:r>
          <a:r>
            <a:rPr lang="zh-CN" smtClean="0"/>
            <a:t>联系</a:t>
          </a:r>
          <a:r>
            <a:rPr lang="en-US" smtClean="0"/>
            <a:t>】</a:t>
          </a:r>
          <a:r>
            <a:rPr lang="zh-CN" smtClean="0"/>
            <a:t>统计学在数据科学中的重要地位</a:t>
          </a:r>
          <a:endParaRPr lang="zh-CN"/>
        </a:p>
      </dgm:t>
    </dgm:pt>
    <dgm:pt modelId="{FA238F2F-42F7-4548-A528-85CFFE2008E9}" type="parTrans" cxnId="{9C9A4A7C-D819-416B-A98A-EC4211CEBF9F}">
      <dgm:prSet/>
      <dgm:spPr/>
      <dgm:t>
        <a:bodyPr/>
        <a:lstStyle/>
        <a:p>
          <a:endParaRPr lang="zh-CN" altLang="en-US"/>
        </a:p>
      </dgm:t>
    </dgm:pt>
    <dgm:pt modelId="{4238F0A4-FF5D-4978-B9FC-921D9D8F28A3}" type="sibTrans" cxnId="{9C9A4A7C-D819-416B-A98A-EC4211CEBF9F}">
      <dgm:prSet/>
      <dgm:spPr/>
      <dgm:t>
        <a:bodyPr/>
        <a:lstStyle/>
        <a:p>
          <a:endParaRPr lang="zh-CN" altLang="en-US"/>
        </a:p>
      </dgm:t>
    </dgm:pt>
    <dgm:pt modelId="{1A04D239-E282-4FD7-B74C-C9276848D74B}">
      <dgm:prSet/>
      <dgm:spPr/>
      <dgm:t>
        <a:bodyPr/>
        <a:lstStyle/>
        <a:p>
          <a:pPr algn="l" rtl="0"/>
          <a:r>
            <a:rPr lang="en-US" smtClean="0"/>
            <a:t>2.2 【</a:t>
          </a:r>
          <a:r>
            <a:rPr lang="zh-CN" smtClean="0"/>
            <a:t>常用</a:t>
          </a:r>
          <a:r>
            <a:rPr lang="en-US" smtClean="0"/>
            <a:t>】</a:t>
          </a:r>
          <a:r>
            <a:rPr lang="zh-CN" smtClean="0"/>
            <a:t>数据科学中常用的统计学知识</a:t>
          </a:r>
          <a:endParaRPr lang="zh-CN"/>
        </a:p>
      </dgm:t>
    </dgm:pt>
    <dgm:pt modelId="{C66B3120-4FF8-4222-8123-92225ADAA0F4}" type="parTrans" cxnId="{A2D49E81-CB29-482F-A41A-1964AB1704BD}">
      <dgm:prSet/>
      <dgm:spPr/>
      <dgm:t>
        <a:bodyPr/>
        <a:lstStyle/>
        <a:p>
          <a:endParaRPr lang="zh-CN" altLang="en-US"/>
        </a:p>
      </dgm:t>
    </dgm:pt>
    <dgm:pt modelId="{1119C9F3-948C-49D3-927D-9F63497CB341}" type="sibTrans" cxnId="{A2D49E81-CB29-482F-A41A-1964AB1704BD}">
      <dgm:prSet/>
      <dgm:spPr/>
      <dgm:t>
        <a:bodyPr/>
        <a:lstStyle/>
        <a:p>
          <a:endParaRPr lang="zh-CN" altLang="en-US"/>
        </a:p>
      </dgm:t>
    </dgm:pt>
    <dgm:pt modelId="{4EF1584E-BFA3-4EFE-A68D-0CB3E3BB3E32}">
      <dgm:prSet/>
      <dgm:spPr/>
      <dgm:t>
        <a:bodyPr/>
        <a:lstStyle/>
        <a:p>
          <a:pPr algn="l" rtl="0"/>
          <a:r>
            <a:rPr lang="en-US" smtClean="0"/>
            <a:t>2.3 【</a:t>
          </a:r>
          <a:r>
            <a:rPr lang="zh-CN" smtClean="0"/>
            <a:t>案例</a:t>
          </a:r>
          <a:r>
            <a:rPr lang="en-US" smtClean="0"/>
            <a:t>】</a:t>
          </a:r>
          <a:r>
            <a:rPr lang="zh-CN" smtClean="0"/>
            <a:t>统计学在数据科学中的应用案例</a:t>
          </a:r>
          <a:endParaRPr lang="zh-CN"/>
        </a:p>
      </dgm:t>
    </dgm:pt>
    <dgm:pt modelId="{D997B1EB-1DF2-41FD-88DA-E504B0EA0FD6}" type="parTrans" cxnId="{92D0848E-D2D0-462D-B0B7-575618AD42B2}">
      <dgm:prSet/>
      <dgm:spPr/>
      <dgm:t>
        <a:bodyPr/>
        <a:lstStyle/>
        <a:p>
          <a:endParaRPr lang="zh-CN" altLang="en-US"/>
        </a:p>
      </dgm:t>
    </dgm:pt>
    <dgm:pt modelId="{A02470D8-B991-452D-A462-459BDC479726}" type="sibTrans" cxnId="{92D0848E-D2D0-462D-B0B7-575618AD42B2}">
      <dgm:prSet/>
      <dgm:spPr/>
      <dgm:t>
        <a:bodyPr/>
        <a:lstStyle/>
        <a:p>
          <a:endParaRPr lang="zh-CN" altLang="en-US"/>
        </a:p>
      </dgm:t>
    </dgm:pt>
    <dgm:pt modelId="{8AFA64DA-5157-481D-ADC9-08E945919EEB}">
      <dgm:prSet/>
      <dgm:spPr/>
      <dgm:t>
        <a:bodyPr/>
        <a:lstStyle/>
        <a:p>
          <a:pPr algn="l" rtl="0"/>
          <a:r>
            <a:rPr lang="en-US" dirty="0" smtClean="0"/>
            <a:t>2.4 【</a:t>
          </a:r>
          <a:r>
            <a:rPr lang="zh-CN" dirty="0" smtClean="0"/>
            <a:t>讨论</a:t>
          </a:r>
          <a:r>
            <a:rPr lang="en-US" dirty="0" smtClean="0"/>
            <a:t>】</a:t>
          </a:r>
          <a:r>
            <a:rPr lang="zh-CN" dirty="0" smtClean="0"/>
            <a:t>数据科学视角下的统计学</a:t>
          </a:r>
          <a:endParaRPr lang="zh-CN" dirty="0"/>
        </a:p>
      </dgm:t>
    </dgm:pt>
    <dgm:pt modelId="{3F0594BE-07FB-4FEF-88D8-4D6AA70475CC}" type="parTrans" cxnId="{BBA3B422-FAAA-433A-A5DB-1C9955A67D63}">
      <dgm:prSet/>
      <dgm:spPr/>
      <dgm:t>
        <a:bodyPr/>
        <a:lstStyle/>
        <a:p>
          <a:endParaRPr lang="zh-CN" altLang="en-US"/>
        </a:p>
      </dgm:t>
    </dgm:pt>
    <dgm:pt modelId="{C5A03054-AD20-4B6C-B807-54B5BD118032}" type="sibTrans" cxnId="{BBA3B422-FAAA-433A-A5DB-1C9955A67D63}">
      <dgm:prSet/>
      <dgm:spPr/>
      <dgm:t>
        <a:bodyPr/>
        <a:lstStyle/>
        <a:p>
          <a:endParaRPr lang="zh-CN" altLang="en-US"/>
        </a:p>
      </dgm:t>
    </dgm:pt>
    <dgm:pt modelId="{1F11B6ED-F54E-43F1-812E-A2473ADFA7FB}" type="pres">
      <dgm:prSet presAssocID="{9604B614-9707-4C4E-9F89-328E9D7EE31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CFEC7DB-75B0-45A0-98E0-B804738D57A9}" type="pres">
      <dgm:prSet presAssocID="{8AFA64DA-5157-481D-ADC9-08E945919EEB}" presName="boxAndChildren" presStyleCnt="0"/>
      <dgm:spPr/>
    </dgm:pt>
    <dgm:pt modelId="{FDBA0BC6-3CC7-4342-95D0-461E7AD1609D}" type="pres">
      <dgm:prSet presAssocID="{8AFA64DA-5157-481D-ADC9-08E945919EEB}" presName="parentTextBox" presStyleLbl="node1" presStyleIdx="0" presStyleCnt="4"/>
      <dgm:spPr/>
      <dgm:t>
        <a:bodyPr/>
        <a:lstStyle/>
        <a:p>
          <a:endParaRPr lang="zh-CN" altLang="en-US"/>
        </a:p>
      </dgm:t>
    </dgm:pt>
    <dgm:pt modelId="{965C42E0-D7A9-4CF3-AAC0-DEF9F67BCD8B}" type="pres">
      <dgm:prSet presAssocID="{A02470D8-B991-452D-A462-459BDC479726}" presName="sp" presStyleCnt="0"/>
      <dgm:spPr/>
    </dgm:pt>
    <dgm:pt modelId="{403D28B6-0F98-4CB4-8A7F-CB70E8A3F4B6}" type="pres">
      <dgm:prSet presAssocID="{4EF1584E-BFA3-4EFE-A68D-0CB3E3BB3E32}" presName="arrowAndChildren" presStyleCnt="0"/>
      <dgm:spPr/>
    </dgm:pt>
    <dgm:pt modelId="{A4535041-0B21-4EA4-BE3D-DF3EC69953E4}" type="pres">
      <dgm:prSet presAssocID="{4EF1584E-BFA3-4EFE-A68D-0CB3E3BB3E32}" presName="parentTextArrow" presStyleLbl="node1" presStyleIdx="1" presStyleCnt="4"/>
      <dgm:spPr/>
      <dgm:t>
        <a:bodyPr/>
        <a:lstStyle/>
        <a:p>
          <a:endParaRPr lang="zh-CN" altLang="en-US"/>
        </a:p>
      </dgm:t>
    </dgm:pt>
    <dgm:pt modelId="{5C2E358E-D591-458D-BC35-6F15A869F8CD}" type="pres">
      <dgm:prSet presAssocID="{1119C9F3-948C-49D3-927D-9F63497CB341}" presName="sp" presStyleCnt="0"/>
      <dgm:spPr/>
    </dgm:pt>
    <dgm:pt modelId="{24EF788A-390E-4D5B-8DC9-7D39934D50D2}" type="pres">
      <dgm:prSet presAssocID="{1A04D239-E282-4FD7-B74C-C9276848D74B}" presName="arrowAndChildren" presStyleCnt="0"/>
      <dgm:spPr/>
    </dgm:pt>
    <dgm:pt modelId="{D2C64ECB-E341-4FB2-A456-E0480E9A16C4}" type="pres">
      <dgm:prSet presAssocID="{1A04D239-E282-4FD7-B74C-C9276848D74B}" presName="parentTextArrow" presStyleLbl="node1" presStyleIdx="2" presStyleCnt="4"/>
      <dgm:spPr/>
      <dgm:t>
        <a:bodyPr/>
        <a:lstStyle/>
        <a:p>
          <a:endParaRPr lang="zh-CN" altLang="en-US"/>
        </a:p>
      </dgm:t>
    </dgm:pt>
    <dgm:pt modelId="{2EE7BFC7-9843-4035-BED0-DC2F99A421F9}" type="pres">
      <dgm:prSet presAssocID="{4238F0A4-FF5D-4978-B9FC-921D9D8F28A3}" presName="sp" presStyleCnt="0"/>
      <dgm:spPr/>
    </dgm:pt>
    <dgm:pt modelId="{BB392D17-38AD-4BF8-9D10-563A0D9D177A}" type="pres">
      <dgm:prSet presAssocID="{7EFDA994-DB5A-464B-A372-BFC21AF42333}" presName="arrowAndChildren" presStyleCnt="0"/>
      <dgm:spPr/>
    </dgm:pt>
    <dgm:pt modelId="{0AC9E02F-2B12-414C-995D-5E4053E06458}" type="pres">
      <dgm:prSet presAssocID="{7EFDA994-DB5A-464B-A372-BFC21AF42333}" presName="parentTextArrow" presStyleLbl="node1" presStyleIdx="3" presStyleCnt="4"/>
      <dgm:spPr/>
      <dgm:t>
        <a:bodyPr/>
        <a:lstStyle/>
        <a:p>
          <a:endParaRPr lang="zh-CN" altLang="en-US"/>
        </a:p>
      </dgm:t>
    </dgm:pt>
  </dgm:ptLst>
  <dgm:cxnLst>
    <dgm:cxn modelId="{DA6BDE86-66A7-426A-8EA8-9228CB742363}" type="presOf" srcId="{7EFDA994-DB5A-464B-A372-BFC21AF42333}" destId="{0AC9E02F-2B12-414C-995D-5E4053E06458}" srcOrd="0" destOrd="0" presId="urn:microsoft.com/office/officeart/2005/8/layout/process4"/>
    <dgm:cxn modelId="{A2D49E81-CB29-482F-A41A-1964AB1704BD}" srcId="{9604B614-9707-4C4E-9F89-328E9D7EE312}" destId="{1A04D239-E282-4FD7-B74C-C9276848D74B}" srcOrd="1" destOrd="0" parTransId="{C66B3120-4FF8-4222-8123-92225ADAA0F4}" sibTransId="{1119C9F3-948C-49D3-927D-9F63497CB341}"/>
    <dgm:cxn modelId="{92D0848E-D2D0-462D-B0B7-575618AD42B2}" srcId="{9604B614-9707-4C4E-9F89-328E9D7EE312}" destId="{4EF1584E-BFA3-4EFE-A68D-0CB3E3BB3E32}" srcOrd="2" destOrd="0" parTransId="{D997B1EB-1DF2-41FD-88DA-E504B0EA0FD6}" sibTransId="{A02470D8-B991-452D-A462-459BDC479726}"/>
    <dgm:cxn modelId="{3E17ADB2-089D-4D46-8101-9FDB5B7CCEAF}" type="presOf" srcId="{8AFA64DA-5157-481D-ADC9-08E945919EEB}" destId="{FDBA0BC6-3CC7-4342-95D0-461E7AD1609D}" srcOrd="0" destOrd="0" presId="urn:microsoft.com/office/officeart/2005/8/layout/process4"/>
    <dgm:cxn modelId="{9C9A4A7C-D819-416B-A98A-EC4211CEBF9F}" srcId="{9604B614-9707-4C4E-9F89-328E9D7EE312}" destId="{7EFDA994-DB5A-464B-A372-BFC21AF42333}" srcOrd="0" destOrd="0" parTransId="{FA238F2F-42F7-4548-A528-85CFFE2008E9}" sibTransId="{4238F0A4-FF5D-4978-B9FC-921D9D8F28A3}"/>
    <dgm:cxn modelId="{522DE062-21C1-4C49-AC13-D25A34042790}" type="presOf" srcId="{9604B614-9707-4C4E-9F89-328E9D7EE312}" destId="{1F11B6ED-F54E-43F1-812E-A2473ADFA7FB}" srcOrd="0" destOrd="0" presId="urn:microsoft.com/office/officeart/2005/8/layout/process4"/>
    <dgm:cxn modelId="{BBA3B422-FAAA-433A-A5DB-1C9955A67D63}" srcId="{9604B614-9707-4C4E-9F89-328E9D7EE312}" destId="{8AFA64DA-5157-481D-ADC9-08E945919EEB}" srcOrd="3" destOrd="0" parTransId="{3F0594BE-07FB-4FEF-88D8-4D6AA70475CC}" sibTransId="{C5A03054-AD20-4B6C-B807-54B5BD118032}"/>
    <dgm:cxn modelId="{C4F50824-4D0C-4976-B469-358A4A90173F}" type="presOf" srcId="{4EF1584E-BFA3-4EFE-A68D-0CB3E3BB3E32}" destId="{A4535041-0B21-4EA4-BE3D-DF3EC69953E4}" srcOrd="0" destOrd="0" presId="urn:microsoft.com/office/officeart/2005/8/layout/process4"/>
    <dgm:cxn modelId="{B36F6D2C-1304-476E-9BB1-EE64AA4EC7B1}" type="presOf" srcId="{1A04D239-E282-4FD7-B74C-C9276848D74B}" destId="{D2C64ECB-E341-4FB2-A456-E0480E9A16C4}" srcOrd="0" destOrd="0" presId="urn:microsoft.com/office/officeart/2005/8/layout/process4"/>
    <dgm:cxn modelId="{718C45A5-4A0A-4E97-9864-DD3BFD9DF594}" type="presParOf" srcId="{1F11B6ED-F54E-43F1-812E-A2473ADFA7FB}" destId="{BCFEC7DB-75B0-45A0-98E0-B804738D57A9}" srcOrd="0" destOrd="0" presId="urn:microsoft.com/office/officeart/2005/8/layout/process4"/>
    <dgm:cxn modelId="{6608E4E1-6CD2-4AD9-BAE1-F8F5D2BC366D}" type="presParOf" srcId="{BCFEC7DB-75B0-45A0-98E0-B804738D57A9}" destId="{FDBA0BC6-3CC7-4342-95D0-461E7AD1609D}" srcOrd="0" destOrd="0" presId="urn:microsoft.com/office/officeart/2005/8/layout/process4"/>
    <dgm:cxn modelId="{BC833F09-F7A0-43E8-9A67-17C53144B421}" type="presParOf" srcId="{1F11B6ED-F54E-43F1-812E-A2473ADFA7FB}" destId="{965C42E0-D7A9-4CF3-AAC0-DEF9F67BCD8B}" srcOrd="1" destOrd="0" presId="urn:microsoft.com/office/officeart/2005/8/layout/process4"/>
    <dgm:cxn modelId="{A73669DA-87DB-49E2-B130-C0396B0D9DD0}" type="presParOf" srcId="{1F11B6ED-F54E-43F1-812E-A2473ADFA7FB}" destId="{403D28B6-0F98-4CB4-8A7F-CB70E8A3F4B6}" srcOrd="2" destOrd="0" presId="urn:microsoft.com/office/officeart/2005/8/layout/process4"/>
    <dgm:cxn modelId="{88656799-5F0E-434A-A63F-4E0ECEBC1B6B}" type="presParOf" srcId="{403D28B6-0F98-4CB4-8A7F-CB70E8A3F4B6}" destId="{A4535041-0B21-4EA4-BE3D-DF3EC69953E4}" srcOrd="0" destOrd="0" presId="urn:microsoft.com/office/officeart/2005/8/layout/process4"/>
    <dgm:cxn modelId="{42B44310-B7C5-4690-B9FE-FB686D72392B}" type="presParOf" srcId="{1F11B6ED-F54E-43F1-812E-A2473ADFA7FB}" destId="{5C2E358E-D591-458D-BC35-6F15A869F8CD}" srcOrd="3" destOrd="0" presId="urn:microsoft.com/office/officeart/2005/8/layout/process4"/>
    <dgm:cxn modelId="{88873E52-BF8E-4C1E-9738-2B0A42354F0C}" type="presParOf" srcId="{1F11B6ED-F54E-43F1-812E-A2473ADFA7FB}" destId="{24EF788A-390E-4D5B-8DC9-7D39934D50D2}" srcOrd="4" destOrd="0" presId="urn:microsoft.com/office/officeart/2005/8/layout/process4"/>
    <dgm:cxn modelId="{6DEC7814-80A6-4A36-8814-353752445B4C}" type="presParOf" srcId="{24EF788A-390E-4D5B-8DC9-7D39934D50D2}" destId="{D2C64ECB-E341-4FB2-A456-E0480E9A16C4}" srcOrd="0" destOrd="0" presId="urn:microsoft.com/office/officeart/2005/8/layout/process4"/>
    <dgm:cxn modelId="{08266AB1-C4A7-427F-8039-5B8192629F75}" type="presParOf" srcId="{1F11B6ED-F54E-43F1-812E-A2473ADFA7FB}" destId="{2EE7BFC7-9843-4035-BED0-DC2F99A421F9}" srcOrd="5" destOrd="0" presId="urn:microsoft.com/office/officeart/2005/8/layout/process4"/>
    <dgm:cxn modelId="{0916203F-F47E-49DD-9716-E1239BB56AF9}" type="presParOf" srcId="{1F11B6ED-F54E-43F1-812E-A2473ADFA7FB}" destId="{BB392D17-38AD-4BF8-9D10-563A0D9D177A}" srcOrd="6" destOrd="0" presId="urn:microsoft.com/office/officeart/2005/8/layout/process4"/>
    <dgm:cxn modelId="{16225A25-192F-45CE-B147-9014C12E0792}" type="presParOf" srcId="{BB392D17-38AD-4BF8-9D10-563A0D9D177A}" destId="{0AC9E02F-2B12-414C-995D-5E4053E06458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2219E52-FDF9-4AB3-8AA8-23B4C6C80184}" type="doc">
      <dgm:prSet loTypeId="urn:microsoft.com/office/officeart/2005/8/layout/hierarchy1" loCatId="hierarchy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320E03EA-C012-4CCE-950C-D1CC53EFED5C}">
      <dgm:prSet/>
      <dgm:spPr/>
      <dgm:t>
        <a:bodyPr/>
        <a:lstStyle/>
        <a:p>
          <a:pPr rtl="0"/>
          <a:r>
            <a:rPr lang="zh-CN" smtClean="0"/>
            <a:t>统计方法</a:t>
          </a:r>
          <a:endParaRPr lang="zh-CN"/>
        </a:p>
      </dgm:t>
    </dgm:pt>
    <dgm:pt modelId="{C867A36F-5ED1-4218-825B-215A19CB9458}" type="parTrans" cxnId="{4854720D-E69F-449A-841F-FA5CF4DCABCA}">
      <dgm:prSet/>
      <dgm:spPr/>
      <dgm:t>
        <a:bodyPr/>
        <a:lstStyle/>
        <a:p>
          <a:endParaRPr lang="zh-CN" altLang="en-US"/>
        </a:p>
      </dgm:t>
    </dgm:pt>
    <dgm:pt modelId="{6F41B81B-E4C4-43AB-86A7-D8B2DEE51918}" type="sibTrans" cxnId="{4854720D-E69F-449A-841F-FA5CF4DCABCA}">
      <dgm:prSet/>
      <dgm:spPr/>
      <dgm:t>
        <a:bodyPr/>
        <a:lstStyle/>
        <a:p>
          <a:endParaRPr lang="zh-CN" altLang="en-US"/>
        </a:p>
      </dgm:t>
    </dgm:pt>
    <dgm:pt modelId="{9104E5CA-5B26-4977-A60A-98B04EB05970}">
      <dgm:prSet/>
      <dgm:spPr/>
      <dgm:t>
        <a:bodyPr/>
        <a:lstStyle/>
        <a:p>
          <a:pPr rtl="0"/>
          <a:r>
            <a:rPr lang="zh-CN" dirty="0" smtClean="0"/>
            <a:t>基本分析法</a:t>
          </a:r>
          <a:endParaRPr lang="zh-CN" dirty="0"/>
        </a:p>
      </dgm:t>
    </dgm:pt>
    <dgm:pt modelId="{A9252703-C4ED-4522-9CAE-B9EF2A2ACFBA}" type="parTrans" cxnId="{C4679325-A99A-4FC2-B8BF-00F5ED9E38F2}">
      <dgm:prSet/>
      <dgm:spPr/>
      <dgm:t>
        <a:bodyPr/>
        <a:lstStyle/>
        <a:p>
          <a:endParaRPr lang="zh-CN" altLang="en-US"/>
        </a:p>
      </dgm:t>
    </dgm:pt>
    <dgm:pt modelId="{B8B15196-424D-4003-B390-2141D192C6A2}" type="sibTrans" cxnId="{C4679325-A99A-4FC2-B8BF-00F5ED9E38F2}">
      <dgm:prSet/>
      <dgm:spPr/>
      <dgm:t>
        <a:bodyPr/>
        <a:lstStyle/>
        <a:p>
          <a:endParaRPr lang="zh-CN" altLang="en-US"/>
        </a:p>
      </dgm:t>
    </dgm:pt>
    <dgm:pt modelId="{B4D93FCC-A46F-4CD8-81E9-AE55073D1D3C}">
      <dgm:prSet/>
      <dgm:spPr/>
      <dgm:t>
        <a:bodyPr/>
        <a:lstStyle/>
        <a:p>
          <a:pPr rtl="0"/>
          <a:r>
            <a:rPr lang="zh-CN" altLang="en-US" dirty="0" smtClean="0"/>
            <a:t>相关分析</a:t>
          </a:r>
          <a:endParaRPr lang="zh-CN" dirty="0"/>
        </a:p>
      </dgm:t>
    </dgm:pt>
    <dgm:pt modelId="{F5511B23-BABE-40C5-89C2-3B7CC916EE58}" type="parTrans" cxnId="{FCFFF443-7FA6-4166-A8B7-931C8F7B0405}">
      <dgm:prSet/>
      <dgm:spPr/>
      <dgm:t>
        <a:bodyPr/>
        <a:lstStyle/>
        <a:p>
          <a:endParaRPr lang="zh-CN" altLang="en-US"/>
        </a:p>
      </dgm:t>
    </dgm:pt>
    <dgm:pt modelId="{A43EB2B3-AF67-47AA-B5B5-1F7229DA608A}" type="sibTrans" cxnId="{FCFFF443-7FA6-4166-A8B7-931C8F7B0405}">
      <dgm:prSet/>
      <dgm:spPr/>
      <dgm:t>
        <a:bodyPr/>
        <a:lstStyle/>
        <a:p>
          <a:endParaRPr lang="zh-CN" altLang="en-US"/>
        </a:p>
      </dgm:t>
    </dgm:pt>
    <dgm:pt modelId="{F0A04C30-82C7-4F2F-9BC4-694D56EE08F7}">
      <dgm:prSet/>
      <dgm:spPr/>
      <dgm:t>
        <a:bodyPr/>
        <a:lstStyle/>
        <a:p>
          <a:pPr rtl="0"/>
          <a:r>
            <a:rPr lang="zh-CN" altLang="en-US" dirty="0" smtClean="0"/>
            <a:t>方差分析</a:t>
          </a:r>
          <a:endParaRPr lang="zh-CN" dirty="0"/>
        </a:p>
      </dgm:t>
    </dgm:pt>
    <dgm:pt modelId="{CCE5DBB1-786B-450D-BE7F-D77BBA558440}" type="parTrans" cxnId="{BFA0425C-961D-4347-94A3-20F9B025127A}">
      <dgm:prSet/>
      <dgm:spPr/>
      <dgm:t>
        <a:bodyPr/>
        <a:lstStyle/>
        <a:p>
          <a:endParaRPr lang="zh-CN" altLang="en-US"/>
        </a:p>
      </dgm:t>
    </dgm:pt>
    <dgm:pt modelId="{8BE40170-BFBC-473E-9977-32238959C3A0}" type="sibTrans" cxnId="{BFA0425C-961D-4347-94A3-20F9B025127A}">
      <dgm:prSet/>
      <dgm:spPr/>
      <dgm:t>
        <a:bodyPr/>
        <a:lstStyle/>
        <a:p>
          <a:endParaRPr lang="zh-CN" altLang="en-US"/>
        </a:p>
      </dgm:t>
    </dgm:pt>
    <dgm:pt modelId="{C78DD1FA-C0C7-4A6A-A7DC-17A45B2CB6DD}">
      <dgm:prSet/>
      <dgm:spPr/>
      <dgm:t>
        <a:bodyPr/>
        <a:lstStyle/>
        <a:p>
          <a:pPr rtl="0"/>
          <a:r>
            <a:rPr lang="zh-CN" smtClean="0"/>
            <a:t>聚类分析</a:t>
          </a:r>
          <a:endParaRPr lang="zh-CN"/>
        </a:p>
      </dgm:t>
    </dgm:pt>
    <dgm:pt modelId="{0E5328AC-B8C2-4F07-ACF4-4D1919B0951A}" type="parTrans" cxnId="{E5F7969E-7D9C-42D3-96CD-1D512D22CE3E}">
      <dgm:prSet/>
      <dgm:spPr/>
      <dgm:t>
        <a:bodyPr/>
        <a:lstStyle/>
        <a:p>
          <a:endParaRPr lang="zh-CN" altLang="en-US"/>
        </a:p>
      </dgm:t>
    </dgm:pt>
    <dgm:pt modelId="{DA755825-DFEC-4F79-B615-A3342B646635}" type="sibTrans" cxnId="{E5F7969E-7D9C-42D3-96CD-1D512D22CE3E}">
      <dgm:prSet/>
      <dgm:spPr/>
      <dgm:t>
        <a:bodyPr/>
        <a:lstStyle/>
        <a:p>
          <a:endParaRPr lang="zh-CN" altLang="en-US"/>
        </a:p>
      </dgm:t>
    </dgm:pt>
    <dgm:pt modelId="{926C7ABE-3465-4A5F-992D-1D3BCABDC7C2}">
      <dgm:prSet/>
      <dgm:spPr/>
      <dgm:t>
        <a:bodyPr/>
        <a:lstStyle/>
        <a:p>
          <a:pPr rtl="0"/>
          <a:r>
            <a:rPr lang="zh-CN" dirty="0" smtClean="0"/>
            <a:t>时间序列分析</a:t>
          </a:r>
          <a:endParaRPr lang="zh-CN" dirty="0"/>
        </a:p>
      </dgm:t>
    </dgm:pt>
    <dgm:pt modelId="{A5E637AC-4EE2-4451-B88C-1B08246CCE46}" type="parTrans" cxnId="{9BCDF3D6-CEDA-406A-B96B-09313B0CDD8A}">
      <dgm:prSet/>
      <dgm:spPr/>
      <dgm:t>
        <a:bodyPr/>
        <a:lstStyle/>
        <a:p>
          <a:endParaRPr lang="zh-CN" altLang="en-US"/>
        </a:p>
      </dgm:t>
    </dgm:pt>
    <dgm:pt modelId="{B1A8A93D-6DEC-4692-8002-6F4295EDE4AA}" type="sibTrans" cxnId="{9BCDF3D6-CEDA-406A-B96B-09313B0CDD8A}">
      <dgm:prSet/>
      <dgm:spPr/>
      <dgm:t>
        <a:bodyPr/>
        <a:lstStyle/>
        <a:p>
          <a:endParaRPr lang="zh-CN" altLang="en-US"/>
        </a:p>
      </dgm:t>
    </dgm:pt>
    <dgm:pt modelId="{DC7743D6-C24F-42D9-BF5D-F9F8388140E8}">
      <dgm:prSet/>
      <dgm:spPr/>
      <dgm:t>
        <a:bodyPr/>
        <a:lstStyle/>
        <a:p>
          <a:pPr rtl="0"/>
          <a:r>
            <a:rPr lang="zh-CN" dirty="0" smtClean="0"/>
            <a:t>元分析法</a:t>
          </a:r>
          <a:endParaRPr lang="zh-CN" dirty="0"/>
        </a:p>
      </dgm:t>
    </dgm:pt>
    <dgm:pt modelId="{2619F553-0B82-4ABC-896C-4A2330318DFA}" type="parTrans" cxnId="{0BE5660E-8215-4B01-ADAD-7063BEF85C7F}">
      <dgm:prSet/>
      <dgm:spPr/>
      <dgm:t>
        <a:bodyPr/>
        <a:lstStyle/>
        <a:p>
          <a:endParaRPr lang="zh-CN" altLang="en-US"/>
        </a:p>
      </dgm:t>
    </dgm:pt>
    <dgm:pt modelId="{DFEFD5B7-B3C9-4AE9-8EF7-7C2F6D8311CF}" type="sibTrans" cxnId="{0BE5660E-8215-4B01-ADAD-7063BEF85C7F}">
      <dgm:prSet/>
      <dgm:spPr/>
      <dgm:t>
        <a:bodyPr/>
        <a:lstStyle/>
        <a:p>
          <a:endParaRPr lang="zh-CN" altLang="en-US"/>
        </a:p>
      </dgm:t>
    </dgm:pt>
    <dgm:pt modelId="{BE031CF9-1C1C-44B2-A0DF-445DC6C70C61}">
      <dgm:prSet/>
      <dgm:spPr/>
      <dgm:t>
        <a:bodyPr/>
        <a:lstStyle/>
        <a:p>
          <a:pPr rtl="0"/>
          <a:r>
            <a:rPr lang="zh-CN" dirty="0" smtClean="0"/>
            <a:t>加权平均法</a:t>
          </a:r>
          <a:endParaRPr lang="zh-CN" dirty="0"/>
        </a:p>
      </dgm:t>
    </dgm:pt>
    <dgm:pt modelId="{AB8E4390-6089-4D6E-A42B-2D643BEB892E}" type="parTrans" cxnId="{E09B8473-48AC-4875-8A18-92F38A1208C9}">
      <dgm:prSet/>
      <dgm:spPr/>
      <dgm:t>
        <a:bodyPr/>
        <a:lstStyle/>
        <a:p>
          <a:endParaRPr lang="zh-CN" altLang="en-US"/>
        </a:p>
      </dgm:t>
    </dgm:pt>
    <dgm:pt modelId="{F575E76B-DCAE-4AEB-8FA8-C10B30024FAE}" type="sibTrans" cxnId="{E09B8473-48AC-4875-8A18-92F38A1208C9}">
      <dgm:prSet/>
      <dgm:spPr/>
      <dgm:t>
        <a:bodyPr/>
        <a:lstStyle/>
        <a:p>
          <a:endParaRPr lang="zh-CN" altLang="en-US"/>
        </a:p>
      </dgm:t>
    </dgm:pt>
    <dgm:pt modelId="{AE2D6ABA-A505-4BE7-95C4-9337F992F980}">
      <dgm:prSet/>
      <dgm:spPr/>
      <dgm:t>
        <a:bodyPr/>
        <a:lstStyle/>
        <a:p>
          <a:pPr rtl="0"/>
          <a:r>
            <a:rPr lang="zh-CN" dirty="0" smtClean="0"/>
            <a:t>优化方法</a:t>
          </a:r>
          <a:endParaRPr lang="zh-CN" dirty="0"/>
        </a:p>
      </dgm:t>
    </dgm:pt>
    <dgm:pt modelId="{A8F145C7-4081-4002-8362-EC452787836E}" type="parTrans" cxnId="{DA15A16B-E99D-4136-ADD0-A89EE9520928}">
      <dgm:prSet/>
      <dgm:spPr/>
      <dgm:t>
        <a:bodyPr/>
        <a:lstStyle/>
        <a:p>
          <a:endParaRPr lang="zh-CN" altLang="en-US"/>
        </a:p>
      </dgm:t>
    </dgm:pt>
    <dgm:pt modelId="{35630B9C-0EA1-4A0E-9C29-5E20EFDAE6F4}" type="sibTrans" cxnId="{DA15A16B-E99D-4136-ADD0-A89EE9520928}">
      <dgm:prSet/>
      <dgm:spPr/>
      <dgm:t>
        <a:bodyPr/>
        <a:lstStyle/>
        <a:p>
          <a:endParaRPr lang="zh-CN" altLang="en-US"/>
        </a:p>
      </dgm:t>
    </dgm:pt>
    <dgm:pt modelId="{B3BD3A34-F1ED-4694-B6FA-8359869C8C7E}">
      <dgm:prSet/>
      <dgm:spPr/>
      <dgm:t>
        <a:bodyPr/>
        <a:lstStyle/>
        <a:p>
          <a:pPr rtl="0"/>
          <a:r>
            <a:rPr lang="zh-CN" dirty="0" smtClean="0"/>
            <a:t>回归分析</a:t>
          </a:r>
          <a:endParaRPr lang="zh-CN" dirty="0"/>
        </a:p>
      </dgm:t>
    </dgm:pt>
    <dgm:pt modelId="{46AEBF1B-B5C1-468B-AEB2-1FB42BF92F9D}" type="parTrans" cxnId="{BDC0A2C1-781B-44EF-8CE2-6FADB5F0BB24}">
      <dgm:prSet/>
      <dgm:spPr/>
      <dgm:t>
        <a:bodyPr/>
        <a:lstStyle/>
        <a:p>
          <a:endParaRPr lang="zh-CN" altLang="en-US"/>
        </a:p>
      </dgm:t>
    </dgm:pt>
    <dgm:pt modelId="{4CB278E4-2D1E-45B0-B4B8-CABF58422C69}" type="sibTrans" cxnId="{BDC0A2C1-781B-44EF-8CE2-6FADB5F0BB24}">
      <dgm:prSet/>
      <dgm:spPr/>
      <dgm:t>
        <a:bodyPr/>
        <a:lstStyle/>
        <a:p>
          <a:endParaRPr lang="zh-CN" altLang="en-US"/>
        </a:p>
      </dgm:t>
    </dgm:pt>
    <dgm:pt modelId="{C4CA2EF6-F5E9-4147-AB52-536C2FFFBA85}">
      <dgm:prSet/>
      <dgm:spPr/>
      <dgm:t>
        <a:bodyPr/>
        <a:lstStyle/>
        <a:p>
          <a:pPr rtl="0"/>
          <a:r>
            <a:rPr lang="zh-CN" dirty="0" smtClean="0"/>
            <a:t>分类分析</a:t>
          </a:r>
          <a:endParaRPr lang="zh-CN" dirty="0"/>
        </a:p>
      </dgm:t>
    </dgm:pt>
    <dgm:pt modelId="{587D3A30-C783-4C7D-ABCE-DF065851F322}" type="parTrans" cxnId="{4A321627-2B84-47A3-A9C1-7AD5E2C2F66B}">
      <dgm:prSet/>
      <dgm:spPr/>
      <dgm:t>
        <a:bodyPr/>
        <a:lstStyle/>
        <a:p>
          <a:endParaRPr lang="zh-CN" altLang="en-US"/>
        </a:p>
      </dgm:t>
    </dgm:pt>
    <dgm:pt modelId="{797D875F-050F-48A6-A27F-AE42E93998EE}" type="sibTrans" cxnId="{4A321627-2B84-47A3-A9C1-7AD5E2C2F66B}">
      <dgm:prSet/>
      <dgm:spPr/>
      <dgm:t>
        <a:bodyPr/>
        <a:lstStyle/>
        <a:p>
          <a:endParaRPr lang="zh-CN" altLang="en-US"/>
        </a:p>
      </dgm:t>
    </dgm:pt>
    <dgm:pt modelId="{AF395878-D428-4DFC-94C4-C9471BD4893A}">
      <dgm:prSet/>
      <dgm:spPr/>
      <dgm:t>
        <a:bodyPr/>
        <a:lstStyle/>
        <a:p>
          <a:pPr rtl="0"/>
          <a:r>
            <a:rPr lang="zh-CN" altLang="en-US" dirty="0" smtClean="0"/>
            <a:t>其他（如</a:t>
          </a:r>
          <a:r>
            <a:rPr lang="zh-CN" dirty="0" smtClean="0"/>
            <a:t>关联规则分析</a:t>
          </a:r>
          <a:endParaRPr lang="zh-CN" dirty="0"/>
        </a:p>
      </dgm:t>
    </dgm:pt>
    <dgm:pt modelId="{96FA90EB-DEA0-4AE4-9A2D-C25F093C43E3}" type="parTrans" cxnId="{F69D08B7-0472-462F-959E-267D77816BB7}">
      <dgm:prSet/>
      <dgm:spPr/>
      <dgm:t>
        <a:bodyPr/>
        <a:lstStyle/>
        <a:p>
          <a:endParaRPr lang="zh-CN" altLang="en-US"/>
        </a:p>
      </dgm:t>
    </dgm:pt>
    <dgm:pt modelId="{D708D2DC-D721-4284-B1EF-AA86FFF74818}" type="sibTrans" cxnId="{F69D08B7-0472-462F-959E-267D77816BB7}">
      <dgm:prSet/>
      <dgm:spPr/>
      <dgm:t>
        <a:bodyPr/>
        <a:lstStyle/>
        <a:p>
          <a:endParaRPr lang="zh-CN" altLang="en-US"/>
        </a:p>
      </dgm:t>
    </dgm:pt>
    <dgm:pt modelId="{68FB5613-E89F-41A0-95B2-D9CFBF5E3132}" type="pres">
      <dgm:prSet presAssocID="{92219E52-FDF9-4AB3-8AA8-23B4C6C80184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F70D85B-4980-4DBB-8635-15CBE2ED2A1E}" type="pres">
      <dgm:prSet presAssocID="{320E03EA-C012-4CCE-950C-D1CC53EFED5C}" presName="hierRoot1" presStyleCnt="0"/>
      <dgm:spPr/>
    </dgm:pt>
    <dgm:pt modelId="{1DB61C4F-150E-4B85-8E36-85EC5FBC68FA}" type="pres">
      <dgm:prSet presAssocID="{320E03EA-C012-4CCE-950C-D1CC53EFED5C}" presName="composite" presStyleCnt="0"/>
      <dgm:spPr/>
    </dgm:pt>
    <dgm:pt modelId="{DBBAAC90-E6BF-429F-A3F3-5B65D79CF47C}" type="pres">
      <dgm:prSet presAssocID="{320E03EA-C012-4CCE-950C-D1CC53EFED5C}" presName="background" presStyleLbl="node0" presStyleIdx="0" presStyleCnt="1"/>
      <dgm:spPr/>
    </dgm:pt>
    <dgm:pt modelId="{4ECE7B9F-971B-490E-B5DD-B894885997CF}" type="pres">
      <dgm:prSet presAssocID="{320E03EA-C012-4CCE-950C-D1CC53EFED5C}" presName="text" presStyleLbl="fgAcc0" presStyleIdx="0" presStyleCnt="1" custLinFactX="-42198" custLinFactY="-67057" custLinFactNeighborX="-100000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61D87E-A455-4BF6-B122-E9260D6DBBAF}" type="pres">
      <dgm:prSet presAssocID="{320E03EA-C012-4CCE-950C-D1CC53EFED5C}" presName="hierChild2" presStyleCnt="0"/>
      <dgm:spPr/>
    </dgm:pt>
    <dgm:pt modelId="{C07DD495-50DB-4977-AE3A-729074EB9E1C}" type="pres">
      <dgm:prSet presAssocID="{A9252703-C4ED-4522-9CAE-B9EF2A2ACFBA}" presName="Name10" presStyleLbl="parChTrans1D2" presStyleIdx="0" presStyleCnt="2"/>
      <dgm:spPr/>
      <dgm:t>
        <a:bodyPr/>
        <a:lstStyle/>
        <a:p>
          <a:endParaRPr lang="zh-CN" altLang="en-US"/>
        </a:p>
      </dgm:t>
    </dgm:pt>
    <dgm:pt modelId="{F83E3330-8D49-4EF8-B5B4-2AC044BD5388}" type="pres">
      <dgm:prSet presAssocID="{9104E5CA-5B26-4977-A60A-98B04EB05970}" presName="hierRoot2" presStyleCnt="0"/>
      <dgm:spPr/>
    </dgm:pt>
    <dgm:pt modelId="{2D6210A5-B30F-44E9-BDD8-02AC9A844BE8}" type="pres">
      <dgm:prSet presAssocID="{9104E5CA-5B26-4977-A60A-98B04EB05970}" presName="composite2" presStyleCnt="0"/>
      <dgm:spPr/>
    </dgm:pt>
    <dgm:pt modelId="{77F9A6AC-FBC4-44CE-A613-B3A6AF8BC722}" type="pres">
      <dgm:prSet presAssocID="{9104E5CA-5B26-4977-A60A-98B04EB05970}" presName="background2" presStyleLbl="node2" presStyleIdx="0" presStyleCnt="2"/>
      <dgm:spPr/>
    </dgm:pt>
    <dgm:pt modelId="{530AE8DA-A237-4E8F-8DEA-08873D112DE2}" type="pres">
      <dgm:prSet presAssocID="{9104E5CA-5B26-4977-A60A-98B04EB05970}" presName="text2" presStyleLbl="fgAcc2" presStyleIdx="0" presStyleCnt="2" custLinFactX="-94654" custLinFactY="-50470" custLinFactNeighborX="-100000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029EEB-8E03-47A2-8732-D2F0A8364E65}" type="pres">
      <dgm:prSet presAssocID="{9104E5CA-5B26-4977-A60A-98B04EB05970}" presName="hierChild3" presStyleCnt="0"/>
      <dgm:spPr/>
    </dgm:pt>
    <dgm:pt modelId="{D746B41D-9E68-47E2-917D-2899109E8ABB}" type="pres">
      <dgm:prSet presAssocID="{F5511B23-BABE-40C5-89C2-3B7CC916EE58}" presName="Name17" presStyleLbl="parChTrans1D3" presStyleIdx="0" presStyleCnt="9"/>
      <dgm:spPr/>
      <dgm:t>
        <a:bodyPr/>
        <a:lstStyle/>
        <a:p>
          <a:endParaRPr lang="zh-CN" altLang="en-US"/>
        </a:p>
      </dgm:t>
    </dgm:pt>
    <dgm:pt modelId="{7DD12BF8-473B-4FF4-9EA9-815052453FEB}" type="pres">
      <dgm:prSet presAssocID="{B4D93FCC-A46F-4CD8-81E9-AE55073D1D3C}" presName="hierRoot3" presStyleCnt="0"/>
      <dgm:spPr/>
    </dgm:pt>
    <dgm:pt modelId="{60FDCA60-7C97-4B6C-80B3-A1A993EC3DC1}" type="pres">
      <dgm:prSet presAssocID="{B4D93FCC-A46F-4CD8-81E9-AE55073D1D3C}" presName="composite3" presStyleCnt="0"/>
      <dgm:spPr/>
    </dgm:pt>
    <dgm:pt modelId="{D78E30CE-DC54-4DD9-9BBA-BF983426007B}" type="pres">
      <dgm:prSet presAssocID="{B4D93FCC-A46F-4CD8-81E9-AE55073D1D3C}" presName="background3" presStyleLbl="node3" presStyleIdx="0" presStyleCnt="9"/>
      <dgm:spPr/>
    </dgm:pt>
    <dgm:pt modelId="{824050B0-1094-4DD2-85D6-D38A8CC4D507}" type="pres">
      <dgm:prSet presAssocID="{B4D93FCC-A46F-4CD8-81E9-AE55073D1D3C}" presName="text3" presStyleLbl="fgAcc3" presStyleIdx="0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F614EE-6C2E-460D-B983-C25FE126F2B0}" type="pres">
      <dgm:prSet presAssocID="{B4D93FCC-A46F-4CD8-81E9-AE55073D1D3C}" presName="hierChild4" presStyleCnt="0"/>
      <dgm:spPr/>
    </dgm:pt>
    <dgm:pt modelId="{C2CBD368-53D8-4935-9F24-72254BBE810E}" type="pres">
      <dgm:prSet presAssocID="{46AEBF1B-B5C1-468B-AEB2-1FB42BF92F9D}" presName="Name17" presStyleLbl="parChTrans1D3" presStyleIdx="1" presStyleCnt="9"/>
      <dgm:spPr/>
      <dgm:t>
        <a:bodyPr/>
        <a:lstStyle/>
        <a:p>
          <a:endParaRPr lang="zh-CN" altLang="en-US"/>
        </a:p>
      </dgm:t>
    </dgm:pt>
    <dgm:pt modelId="{0FE20BB6-1E8E-49D5-98BA-0B27509C8E89}" type="pres">
      <dgm:prSet presAssocID="{B3BD3A34-F1ED-4694-B6FA-8359869C8C7E}" presName="hierRoot3" presStyleCnt="0"/>
      <dgm:spPr/>
    </dgm:pt>
    <dgm:pt modelId="{C06ACDC0-4077-446D-9017-C2BA4BA42F6C}" type="pres">
      <dgm:prSet presAssocID="{B3BD3A34-F1ED-4694-B6FA-8359869C8C7E}" presName="composite3" presStyleCnt="0"/>
      <dgm:spPr/>
    </dgm:pt>
    <dgm:pt modelId="{02E89E4D-9407-4514-B577-FD8EB8D8C1BE}" type="pres">
      <dgm:prSet presAssocID="{B3BD3A34-F1ED-4694-B6FA-8359869C8C7E}" presName="background3" presStyleLbl="node3" presStyleIdx="1" presStyleCnt="9"/>
      <dgm:spPr/>
    </dgm:pt>
    <dgm:pt modelId="{34B01AA4-73BD-4C62-919B-FFB10701AF0E}" type="pres">
      <dgm:prSet presAssocID="{B3BD3A34-F1ED-4694-B6FA-8359869C8C7E}" presName="text3" presStyleLbl="fgAcc3" presStyleIdx="1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A809886-299C-40BC-BB2A-1940C62CD026}" type="pres">
      <dgm:prSet presAssocID="{B3BD3A34-F1ED-4694-B6FA-8359869C8C7E}" presName="hierChild4" presStyleCnt="0"/>
      <dgm:spPr/>
    </dgm:pt>
    <dgm:pt modelId="{4768CF18-699E-48F0-A367-3E4B05FAE847}" type="pres">
      <dgm:prSet presAssocID="{CCE5DBB1-786B-450D-BE7F-D77BBA558440}" presName="Name17" presStyleLbl="parChTrans1D3" presStyleIdx="2" presStyleCnt="9"/>
      <dgm:spPr/>
      <dgm:t>
        <a:bodyPr/>
        <a:lstStyle/>
        <a:p>
          <a:endParaRPr lang="zh-CN" altLang="en-US"/>
        </a:p>
      </dgm:t>
    </dgm:pt>
    <dgm:pt modelId="{7AD81708-A4BD-495E-9548-F1771E791D57}" type="pres">
      <dgm:prSet presAssocID="{F0A04C30-82C7-4F2F-9BC4-694D56EE08F7}" presName="hierRoot3" presStyleCnt="0"/>
      <dgm:spPr/>
    </dgm:pt>
    <dgm:pt modelId="{370E7A45-4AC1-4734-828B-C5F1E1285676}" type="pres">
      <dgm:prSet presAssocID="{F0A04C30-82C7-4F2F-9BC4-694D56EE08F7}" presName="composite3" presStyleCnt="0"/>
      <dgm:spPr/>
    </dgm:pt>
    <dgm:pt modelId="{1FB6B795-D120-4A1D-A5E6-5E12CC8C99F3}" type="pres">
      <dgm:prSet presAssocID="{F0A04C30-82C7-4F2F-9BC4-694D56EE08F7}" presName="background3" presStyleLbl="node3" presStyleIdx="2" presStyleCnt="9"/>
      <dgm:spPr/>
    </dgm:pt>
    <dgm:pt modelId="{A8087792-16A8-4EEC-A7D6-22DB2CA0404F}" type="pres">
      <dgm:prSet presAssocID="{F0A04C30-82C7-4F2F-9BC4-694D56EE08F7}" presName="text3" presStyleLbl="fgAcc3" presStyleIdx="2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7394CBE-AFEB-450F-9B8F-FD8B503412E5}" type="pres">
      <dgm:prSet presAssocID="{F0A04C30-82C7-4F2F-9BC4-694D56EE08F7}" presName="hierChild4" presStyleCnt="0"/>
      <dgm:spPr/>
    </dgm:pt>
    <dgm:pt modelId="{B5F9CFC3-B12C-480D-BB03-C9A04F460B4C}" type="pres">
      <dgm:prSet presAssocID="{587D3A30-C783-4C7D-ABCE-DF065851F322}" presName="Name17" presStyleLbl="parChTrans1D3" presStyleIdx="3" presStyleCnt="9"/>
      <dgm:spPr/>
      <dgm:t>
        <a:bodyPr/>
        <a:lstStyle/>
        <a:p>
          <a:endParaRPr lang="zh-CN" altLang="en-US"/>
        </a:p>
      </dgm:t>
    </dgm:pt>
    <dgm:pt modelId="{177DC85A-44B8-4D65-B16A-85A433AFA3CB}" type="pres">
      <dgm:prSet presAssocID="{C4CA2EF6-F5E9-4147-AB52-536C2FFFBA85}" presName="hierRoot3" presStyleCnt="0"/>
      <dgm:spPr/>
    </dgm:pt>
    <dgm:pt modelId="{02B79C7B-2F69-423A-BEDB-FB1ED4BE34ED}" type="pres">
      <dgm:prSet presAssocID="{C4CA2EF6-F5E9-4147-AB52-536C2FFFBA85}" presName="composite3" presStyleCnt="0"/>
      <dgm:spPr/>
    </dgm:pt>
    <dgm:pt modelId="{6D4D7AE6-8414-4226-B94C-9EC71B9BF57F}" type="pres">
      <dgm:prSet presAssocID="{C4CA2EF6-F5E9-4147-AB52-536C2FFFBA85}" presName="background3" presStyleLbl="node3" presStyleIdx="3" presStyleCnt="9"/>
      <dgm:spPr/>
    </dgm:pt>
    <dgm:pt modelId="{75E0E56B-B009-43BB-92A9-F9EC0F531B26}" type="pres">
      <dgm:prSet presAssocID="{C4CA2EF6-F5E9-4147-AB52-536C2FFFBA85}" presName="text3" presStyleLbl="fgAcc3" presStyleIdx="3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32CE7B-48B9-49C3-A27F-74A754D92D6E}" type="pres">
      <dgm:prSet presAssocID="{C4CA2EF6-F5E9-4147-AB52-536C2FFFBA85}" presName="hierChild4" presStyleCnt="0"/>
      <dgm:spPr/>
    </dgm:pt>
    <dgm:pt modelId="{A58AE6F5-BC97-4824-B50C-BC98C33A242E}" type="pres">
      <dgm:prSet presAssocID="{0E5328AC-B8C2-4F07-ACF4-4D1919B0951A}" presName="Name17" presStyleLbl="parChTrans1D3" presStyleIdx="4" presStyleCnt="9"/>
      <dgm:spPr/>
      <dgm:t>
        <a:bodyPr/>
        <a:lstStyle/>
        <a:p>
          <a:endParaRPr lang="zh-CN" altLang="en-US"/>
        </a:p>
      </dgm:t>
    </dgm:pt>
    <dgm:pt modelId="{0809507C-A859-42FC-BC01-63696D313D3E}" type="pres">
      <dgm:prSet presAssocID="{C78DD1FA-C0C7-4A6A-A7DC-17A45B2CB6DD}" presName="hierRoot3" presStyleCnt="0"/>
      <dgm:spPr/>
    </dgm:pt>
    <dgm:pt modelId="{1361288B-A319-406F-B8CC-2078148C1E7B}" type="pres">
      <dgm:prSet presAssocID="{C78DD1FA-C0C7-4A6A-A7DC-17A45B2CB6DD}" presName="composite3" presStyleCnt="0"/>
      <dgm:spPr/>
    </dgm:pt>
    <dgm:pt modelId="{FD5BDF51-521E-49CD-AF18-082F6AA202AE}" type="pres">
      <dgm:prSet presAssocID="{C78DD1FA-C0C7-4A6A-A7DC-17A45B2CB6DD}" presName="background3" presStyleLbl="node3" presStyleIdx="4" presStyleCnt="9"/>
      <dgm:spPr/>
    </dgm:pt>
    <dgm:pt modelId="{C88FE91C-F289-41F4-A891-4F1C34E36FF8}" type="pres">
      <dgm:prSet presAssocID="{C78DD1FA-C0C7-4A6A-A7DC-17A45B2CB6DD}" presName="text3" presStyleLbl="fgAcc3" presStyleIdx="4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98B9C96-6D8D-4180-A444-575CC552DB54}" type="pres">
      <dgm:prSet presAssocID="{C78DD1FA-C0C7-4A6A-A7DC-17A45B2CB6DD}" presName="hierChild4" presStyleCnt="0"/>
      <dgm:spPr/>
    </dgm:pt>
    <dgm:pt modelId="{E95315A6-F02A-4553-A027-6C530F6C0294}" type="pres">
      <dgm:prSet presAssocID="{A5E637AC-4EE2-4451-B88C-1B08246CCE46}" presName="Name17" presStyleLbl="parChTrans1D3" presStyleIdx="5" presStyleCnt="9"/>
      <dgm:spPr/>
      <dgm:t>
        <a:bodyPr/>
        <a:lstStyle/>
        <a:p>
          <a:endParaRPr lang="zh-CN" altLang="en-US"/>
        </a:p>
      </dgm:t>
    </dgm:pt>
    <dgm:pt modelId="{CFFF7EB4-9021-4662-AE8A-110863CE3DE1}" type="pres">
      <dgm:prSet presAssocID="{926C7ABE-3465-4A5F-992D-1D3BCABDC7C2}" presName="hierRoot3" presStyleCnt="0"/>
      <dgm:spPr/>
    </dgm:pt>
    <dgm:pt modelId="{C28F4977-08E5-4646-A016-C188090393B8}" type="pres">
      <dgm:prSet presAssocID="{926C7ABE-3465-4A5F-992D-1D3BCABDC7C2}" presName="composite3" presStyleCnt="0"/>
      <dgm:spPr/>
    </dgm:pt>
    <dgm:pt modelId="{7567DB9F-6F01-4F1D-A755-7A6E8439764E}" type="pres">
      <dgm:prSet presAssocID="{926C7ABE-3465-4A5F-992D-1D3BCABDC7C2}" presName="background3" presStyleLbl="node3" presStyleIdx="5" presStyleCnt="9"/>
      <dgm:spPr/>
    </dgm:pt>
    <dgm:pt modelId="{88515C4D-38AC-4A96-9FC0-FAA7ADF11F70}" type="pres">
      <dgm:prSet presAssocID="{926C7ABE-3465-4A5F-992D-1D3BCABDC7C2}" presName="text3" presStyleLbl="fgAcc3" presStyleIdx="5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89B7900-3F30-4244-B1CE-BDF686026D13}" type="pres">
      <dgm:prSet presAssocID="{926C7ABE-3465-4A5F-992D-1D3BCABDC7C2}" presName="hierChild4" presStyleCnt="0"/>
      <dgm:spPr/>
    </dgm:pt>
    <dgm:pt modelId="{FB97D461-1E85-4628-9070-85C4379EEA54}" type="pres">
      <dgm:prSet presAssocID="{96FA90EB-DEA0-4AE4-9A2D-C25F093C43E3}" presName="Name17" presStyleLbl="parChTrans1D3" presStyleIdx="6" presStyleCnt="9"/>
      <dgm:spPr/>
      <dgm:t>
        <a:bodyPr/>
        <a:lstStyle/>
        <a:p>
          <a:endParaRPr lang="zh-CN" altLang="en-US"/>
        </a:p>
      </dgm:t>
    </dgm:pt>
    <dgm:pt modelId="{6F96E506-5779-4CB0-9234-022B22C4E061}" type="pres">
      <dgm:prSet presAssocID="{AF395878-D428-4DFC-94C4-C9471BD4893A}" presName="hierRoot3" presStyleCnt="0"/>
      <dgm:spPr/>
    </dgm:pt>
    <dgm:pt modelId="{626D43F5-82E9-4FF5-8CDD-1A9DFAF8363A}" type="pres">
      <dgm:prSet presAssocID="{AF395878-D428-4DFC-94C4-C9471BD4893A}" presName="composite3" presStyleCnt="0"/>
      <dgm:spPr/>
    </dgm:pt>
    <dgm:pt modelId="{4B45EF60-8EFC-4178-8139-523CF56EF9AB}" type="pres">
      <dgm:prSet presAssocID="{AF395878-D428-4DFC-94C4-C9471BD4893A}" presName="background3" presStyleLbl="node3" presStyleIdx="6" presStyleCnt="9"/>
      <dgm:spPr/>
    </dgm:pt>
    <dgm:pt modelId="{AE8D29E8-FD13-49ED-A3C4-2B179902F333}" type="pres">
      <dgm:prSet presAssocID="{AF395878-D428-4DFC-94C4-C9471BD4893A}" presName="text3" presStyleLbl="fgAcc3" presStyleIdx="6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D13BE3-9346-4B40-95FE-83F1243EB6B9}" type="pres">
      <dgm:prSet presAssocID="{AF395878-D428-4DFC-94C4-C9471BD4893A}" presName="hierChild4" presStyleCnt="0"/>
      <dgm:spPr/>
    </dgm:pt>
    <dgm:pt modelId="{E42F06BA-C934-47F2-819E-F2ED61871D6B}" type="pres">
      <dgm:prSet presAssocID="{2619F553-0B82-4ABC-896C-4A2330318DFA}" presName="Name10" presStyleLbl="parChTrans1D2" presStyleIdx="1" presStyleCnt="2"/>
      <dgm:spPr/>
      <dgm:t>
        <a:bodyPr/>
        <a:lstStyle/>
        <a:p>
          <a:endParaRPr lang="zh-CN" altLang="en-US"/>
        </a:p>
      </dgm:t>
    </dgm:pt>
    <dgm:pt modelId="{9DAB3F86-B60F-4915-9BCA-B125DE3CF4C6}" type="pres">
      <dgm:prSet presAssocID="{DC7743D6-C24F-42D9-BF5D-F9F8388140E8}" presName="hierRoot2" presStyleCnt="0"/>
      <dgm:spPr/>
    </dgm:pt>
    <dgm:pt modelId="{F56B8761-39FF-4377-9D14-C2547DF25594}" type="pres">
      <dgm:prSet presAssocID="{DC7743D6-C24F-42D9-BF5D-F9F8388140E8}" presName="composite2" presStyleCnt="0"/>
      <dgm:spPr/>
    </dgm:pt>
    <dgm:pt modelId="{72403E60-8F15-4AE4-A9B4-6A8B61FD12EA}" type="pres">
      <dgm:prSet presAssocID="{DC7743D6-C24F-42D9-BF5D-F9F8388140E8}" presName="background2" presStyleLbl="node2" presStyleIdx="1" presStyleCnt="2"/>
      <dgm:spPr/>
    </dgm:pt>
    <dgm:pt modelId="{95A4BBA9-B5E1-4199-B4EA-1FE01F7FF26F}" type="pres">
      <dgm:prSet presAssocID="{DC7743D6-C24F-42D9-BF5D-F9F8388140E8}" presName="text2" presStyleLbl="fgAcc2" presStyleIdx="1" presStyleCnt="2" custLinFactY="-50470" custLinFactNeighborX="-21461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2C8843-6B5A-4528-A2B3-AB009FC16C64}" type="pres">
      <dgm:prSet presAssocID="{DC7743D6-C24F-42D9-BF5D-F9F8388140E8}" presName="hierChild3" presStyleCnt="0"/>
      <dgm:spPr/>
    </dgm:pt>
    <dgm:pt modelId="{E3987322-0B28-4A7B-BA17-147A5B5B1897}" type="pres">
      <dgm:prSet presAssocID="{AB8E4390-6089-4D6E-A42B-2D643BEB892E}" presName="Name17" presStyleLbl="parChTrans1D3" presStyleIdx="7" presStyleCnt="9"/>
      <dgm:spPr/>
      <dgm:t>
        <a:bodyPr/>
        <a:lstStyle/>
        <a:p>
          <a:endParaRPr lang="zh-CN" altLang="en-US"/>
        </a:p>
      </dgm:t>
    </dgm:pt>
    <dgm:pt modelId="{558E3170-E24E-4A32-A913-1745143DF1A7}" type="pres">
      <dgm:prSet presAssocID="{BE031CF9-1C1C-44B2-A0DF-445DC6C70C61}" presName="hierRoot3" presStyleCnt="0"/>
      <dgm:spPr/>
    </dgm:pt>
    <dgm:pt modelId="{9D9A3F64-3BD6-4AEA-B0D0-66A213880B54}" type="pres">
      <dgm:prSet presAssocID="{BE031CF9-1C1C-44B2-A0DF-445DC6C70C61}" presName="composite3" presStyleCnt="0"/>
      <dgm:spPr/>
    </dgm:pt>
    <dgm:pt modelId="{4C31DA04-D9C2-4FAE-8F44-14F71358F214}" type="pres">
      <dgm:prSet presAssocID="{BE031CF9-1C1C-44B2-A0DF-445DC6C70C61}" presName="background3" presStyleLbl="node3" presStyleIdx="7" presStyleCnt="9"/>
      <dgm:spPr/>
    </dgm:pt>
    <dgm:pt modelId="{BD508B4C-8CA7-4CC8-9780-257B74BBC0F5}" type="pres">
      <dgm:prSet presAssocID="{BE031CF9-1C1C-44B2-A0DF-445DC6C70C61}" presName="text3" presStyleLbl="fgAcc3" presStyleIdx="7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A0E5713-0C23-40C9-AEC5-85C1BE0420DF}" type="pres">
      <dgm:prSet presAssocID="{BE031CF9-1C1C-44B2-A0DF-445DC6C70C61}" presName="hierChild4" presStyleCnt="0"/>
      <dgm:spPr/>
    </dgm:pt>
    <dgm:pt modelId="{D11284CE-3D31-4E09-9290-C12490DFF88E}" type="pres">
      <dgm:prSet presAssocID="{A8F145C7-4081-4002-8362-EC452787836E}" presName="Name17" presStyleLbl="parChTrans1D3" presStyleIdx="8" presStyleCnt="9"/>
      <dgm:spPr/>
      <dgm:t>
        <a:bodyPr/>
        <a:lstStyle/>
        <a:p>
          <a:endParaRPr lang="zh-CN" altLang="en-US"/>
        </a:p>
      </dgm:t>
    </dgm:pt>
    <dgm:pt modelId="{FA86A673-C8F5-4557-B4FE-0FBB98EB33B1}" type="pres">
      <dgm:prSet presAssocID="{AE2D6ABA-A505-4BE7-95C4-9337F992F980}" presName="hierRoot3" presStyleCnt="0"/>
      <dgm:spPr/>
    </dgm:pt>
    <dgm:pt modelId="{85EE063C-BF72-42F3-BAE7-5E01F78DB83C}" type="pres">
      <dgm:prSet presAssocID="{AE2D6ABA-A505-4BE7-95C4-9337F992F980}" presName="composite3" presStyleCnt="0"/>
      <dgm:spPr/>
    </dgm:pt>
    <dgm:pt modelId="{B809B8B8-EECD-4D37-A36D-09479297EF77}" type="pres">
      <dgm:prSet presAssocID="{AE2D6ABA-A505-4BE7-95C4-9337F992F980}" presName="background3" presStyleLbl="node3" presStyleIdx="8" presStyleCnt="9"/>
      <dgm:spPr/>
    </dgm:pt>
    <dgm:pt modelId="{EBE55583-DB6C-432F-8D96-19EB384E1961}" type="pres">
      <dgm:prSet presAssocID="{AE2D6ABA-A505-4BE7-95C4-9337F992F980}" presName="text3" presStyleLbl="fgAcc3" presStyleIdx="8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7DA537B-54DA-47D2-B345-AD6DDB5F9C77}" type="pres">
      <dgm:prSet presAssocID="{AE2D6ABA-A505-4BE7-95C4-9337F992F980}" presName="hierChild4" presStyleCnt="0"/>
      <dgm:spPr/>
    </dgm:pt>
  </dgm:ptLst>
  <dgm:cxnLst>
    <dgm:cxn modelId="{DD35666A-5924-4D13-A3AE-292084B9B33F}" type="presOf" srcId="{AE2D6ABA-A505-4BE7-95C4-9337F992F980}" destId="{EBE55583-DB6C-432F-8D96-19EB384E1961}" srcOrd="0" destOrd="0" presId="urn:microsoft.com/office/officeart/2005/8/layout/hierarchy1"/>
    <dgm:cxn modelId="{A17C40DB-B7EA-4414-AE8B-CEB3F4D6056E}" type="presOf" srcId="{B3BD3A34-F1ED-4694-B6FA-8359869C8C7E}" destId="{34B01AA4-73BD-4C62-919B-FFB10701AF0E}" srcOrd="0" destOrd="0" presId="urn:microsoft.com/office/officeart/2005/8/layout/hierarchy1"/>
    <dgm:cxn modelId="{FCFFF443-7FA6-4166-A8B7-931C8F7B0405}" srcId="{9104E5CA-5B26-4977-A60A-98B04EB05970}" destId="{B4D93FCC-A46F-4CD8-81E9-AE55073D1D3C}" srcOrd="0" destOrd="0" parTransId="{F5511B23-BABE-40C5-89C2-3B7CC916EE58}" sibTransId="{A43EB2B3-AF67-47AA-B5B5-1F7229DA608A}"/>
    <dgm:cxn modelId="{4A321627-2B84-47A3-A9C1-7AD5E2C2F66B}" srcId="{9104E5CA-5B26-4977-A60A-98B04EB05970}" destId="{C4CA2EF6-F5E9-4147-AB52-536C2FFFBA85}" srcOrd="3" destOrd="0" parTransId="{587D3A30-C783-4C7D-ABCE-DF065851F322}" sibTransId="{797D875F-050F-48A6-A27F-AE42E93998EE}"/>
    <dgm:cxn modelId="{4854720D-E69F-449A-841F-FA5CF4DCABCA}" srcId="{92219E52-FDF9-4AB3-8AA8-23B4C6C80184}" destId="{320E03EA-C012-4CCE-950C-D1CC53EFED5C}" srcOrd="0" destOrd="0" parTransId="{C867A36F-5ED1-4218-825B-215A19CB9458}" sibTransId="{6F41B81B-E4C4-43AB-86A7-D8B2DEE51918}"/>
    <dgm:cxn modelId="{0BE5660E-8215-4B01-ADAD-7063BEF85C7F}" srcId="{320E03EA-C012-4CCE-950C-D1CC53EFED5C}" destId="{DC7743D6-C24F-42D9-BF5D-F9F8388140E8}" srcOrd="1" destOrd="0" parTransId="{2619F553-0B82-4ABC-896C-4A2330318DFA}" sibTransId="{DFEFD5B7-B3C9-4AE9-8EF7-7C2F6D8311CF}"/>
    <dgm:cxn modelId="{3858B59D-54F6-4C20-A62A-2641EC6B06F8}" type="presOf" srcId="{CCE5DBB1-786B-450D-BE7F-D77BBA558440}" destId="{4768CF18-699E-48F0-A367-3E4B05FAE847}" srcOrd="0" destOrd="0" presId="urn:microsoft.com/office/officeart/2005/8/layout/hierarchy1"/>
    <dgm:cxn modelId="{184DD8CB-5BE3-482F-BC57-BEC726CAC82E}" type="presOf" srcId="{A5E637AC-4EE2-4451-B88C-1B08246CCE46}" destId="{E95315A6-F02A-4553-A027-6C530F6C0294}" srcOrd="0" destOrd="0" presId="urn:microsoft.com/office/officeart/2005/8/layout/hierarchy1"/>
    <dgm:cxn modelId="{E5F7969E-7D9C-42D3-96CD-1D512D22CE3E}" srcId="{9104E5CA-5B26-4977-A60A-98B04EB05970}" destId="{C78DD1FA-C0C7-4A6A-A7DC-17A45B2CB6DD}" srcOrd="4" destOrd="0" parTransId="{0E5328AC-B8C2-4F07-ACF4-4D1919B0951A}" sibTransId="{DA755825-DFEC-4F79-B615-A3342B646635}"/>
    <dgm:cxn modelId="{831D77C5-A0D1-4E2F-B433-EE9046F3F8C9}" type="presOf" srcId="{AB8E4390-6089-4D6E-A42B-2D643BEB892E}" destId="{E3987322-0B28-4A7B-BA17-147A5B5B1897}" srcOrd="0" destOrd="0" presId="urn:microsoft.com/office/officeart/2005/8/layout/hierarchy1"/>
    <dgm:cxn modelId="{A892995E-6BDA-4F27-A911-E8F67EBD8EA8}" type="presOf" srcId="{B4D93FCC-A46F-4CD8-81E9-AE55073D1D3C}" destId="{824050B0-1094-4DD2-85D6-D38A8CC4D507}" srcOrd="0" destOrd="0" presId="urn:microsoft.com/office/officeart/2005/8/layout/hierarchy1"/>
    <dgm:cxn modelId="{8633A5FD-3B1C-4FA2-A790-172C833973E5}" type="presOf" srcId="{926C7ABE-3465-4A5F-992D-1D3BCABDC7C2}" destId="{88515C4D-38AC-4A96-9FC0-FAA7ADF11F70}" srcOrd="0" destOrd="0" presId="urn:microsoft.com/office/officeart/2005/8/layout/hierarchy1"/>
    <dgm:cxn modelId="{F6BB934D-399A-406C-882C-9BEB2138A9A2}" type="presOf" srcId="{A9252703-C4ED-4522-9CAE-B9EF2A2ACFBA}" destId="{C07DD495-50DB-4977-AE3A-729074EB9E1C}" srcOrd="0" destOrd="0" presId="urn:microsoft.com/office/officeart/2005/8/layout/hierarchy1"/>
    <dgm:cxn modelId="{7B8EECCD-76A8-423E-9592-142F3DAB8374}" type="presOf" srcId="{C4CA2EF6-F5E9-4147-AB52-536C2FFFBA85}" destId="{75E0E56B-B009-43BB-92A9-F9EC0F531B26}" srcOrd="0" destOrd="0" presId="urn:microsoft.com/office/officeart/2005/8/layout/hierarchy1"/>
    <dgm:cxn modelId="{16236E9F-18CC-4BEE-B941-3845D1D1A33B}" type="presOf" srcId="{46AEBF1B-B5C1-468B-AEB2-1FB42BF92F9D}" destId="{C2CBD368-53D8-4935-9F24-72254BBE810E}" srcOrd="0" destOrd="0" presId="urn:microsoft.com/office/officeart/2005/8/layout/hierarchy1"/>
    <dgm:cxn modelId="{469CC324-7762-4878-BFBB-4002B0F50800}" type="presOf" srcId="{320E03EA-C012-4CCE-950C-D1CC53EFED5C}" destId="{4ECE7B9F-971B-490E-B5DD-B894885997CF}" srcOrd="0" destOrd="0" presId="urn:microsoft.com/office/officeart/2005/8/layout/hierarchy1"/>
    <dgm:cxn modelId="{48CCC247-BE40-44C7-8F3E-9D3768EA9FFF}" type="presOf" srcId="{A8F145C7-4081-4002-8362-EC452787836E}" destId="{D11284CE-3D31-4E09-9290-C12490DFF88E}" srcOrd="0" destOrd="0" presId="urn:microsoft.com/office/officeart/2005/8/layout/hierarchy1"/>
    <dgm:cxn modelId="{832D99A3-D88D-4A3C-B844-72F7025C85D5}" type="presOf" srcId="{DC7743D6-C24F-42D9-BF5D-F9F8388140E8}" destId="{95A4BBA9-B5E1-4199-B4EA-1FE01F7FF26F}" srcOrd="0" destOrd="0" presId="urn:microsoft.com/office/officeart/2005/8/layout/hierarchy1"/>
    <dgm:cxn modelId="{69F3FC76-0B4B-49D9-9C46-D5D56C2802F4}" type="presOf" srcId="{0E5328AC-B8C2-4F07-ACF4-4D1919B0951A}" destId="{A58AE6F5-BC97-4824-B50C-BC98C33A242E}" srcOrd="0" destOrd="0" presId="urn:microsoft.com/office/officeart/2005/8/layout/hierarchy1"/>
    <dgm:cxn modelId="{F86A5E40-19ED-466C-8777-6759A55E9809}" type="presOf" srcId="{2619F553-0B82-4ABC-896C-4A2330318DFA}" destId="{E42F06BA-C934-47F2-819E-F2ED61871D6B}" srcOrd="0" destOrd="0" presId="urn:microsoft.com/office/officeart/2005/8/layout/hierarchy1"/>
    <dgm:cxn modelId="{342FD916-8088-4C2C-8AF5-61BEBE3FD9D8}" type="presOf" srcId="{96FA90EB-DEA0-4AE4-9A2D-C25F093C43E3}" destId="{FB97D461-1E85-4628-9070-85C4379EEA54}" srcOrd="0" destOrd="0" presId="urn:microsoft.com/office/officeart/2005/8/layout/hierarchy1"/>
    <dgm:cxn modelId="{E09B8473-48AC-4875-8A18-92F38A1208C9}" srcId="{DC7743D6-C24F-42D9-BF5D-F9F8388140E8}" destId="{BE031CF9-1C1C-44B2-A0DF-445DC6C70C61}" srcOrd="0" destOrd="0" parTransId="{AB8E4390-6089-4D6E-A42B-2D643BEB892E}" sibTransId="{F575E76B-DCAE-4AEB-8FA8-C10B30024FAE}"/>
    <dgm:cxn modelId="{724ED770-66A5-4886-AB2B-4776CCBB2913}" type="presOf" srcId="{C78DD1FA-C0C7-4A6A-A7DC-17A45B2CB6DD}" destId="{C88FE91C-F289-41F4-A891-4F1C34E36FF8}" srcOrd="0" destOrd="0" presId="urn:microsoft.com/office/officeart/2005/8/layout/hierarchy1"/>
    <dgm:cxn modelId="{14144963-2417-4C79-9ACA-F774A069A96C}" type="presOf" srcId="{9104E5CA-5B26-4977-A60A-98B04EB05970}" destId="{530AE8DA-A237-4E8F-8DEA-08873D112DE2}" srcOrd="0" destOrd="0" presId="urn:microsoft.com/office/officeart/2005/8/layout/hierarchy1"/>
    <dgm:cxn modelId="{DA15A16B-E99D-4136-ADD0-A89EE9520928}" srcId="{DC7743D6-C24F-42D9-BF5D-F9F8388140E8}" destId="{AE2D6ABA-A505-4BE7-95C4-9337F992F980}" srcOrd="1" destOrd="0" parTransId="{A8F145C7-4081-4002-8362-EC452787836E}" sibTransId="{35630B9C-0EA1-4A0E-9C29-5E20EFDAE6F4}"/>
    <dgm:cxn modelId="{C4679325-A99A-4FC2-B8BF-00F5ED9E38F2}" srcId="{320E03EA-C012-4CCE-950C-D1CC53EFED5C}" destId="{9104E5CA-5B26-4977-A60A-98B04EB05970}" srcOrd="0" destOrd="0" parTransId="{A9252703-C4ED-4522-9CAE-B9EF2A2ACFBA}" sibTransId="{B8B15196-424D-4003-B390-2141D192C6A2}"/>
    <dgm:cxn modelId="{AE22C735-4240-4BC4-8086-B71A98A51E26}" type="presOf" srcId="{92219E52-FDF9-4AB3-8AA8-23B4C6C80184}" destId="{68FB5613-E89F-41A0-95B2-D9CFBF5E3132}" srcOrd="0" destOrd="0" presId="urn:microsoft.com/office/officeart/2005/8/layout/hierarchy1"/>
    <dgm:cxn modelId="{BDC0A2C1-781B-44EF-8CE2-6FADB5F0BB24}" srcId="{9104E5CA-5B26-4977-A60A-98B04EB05970}" destId="{B3BD3A34-F1ED-4694-B6FA-8359869C8C7E}" srcOrd="1" destOrd="0" parTransId="{46AEBF1B-B5C1-468B-AEB2-1FB42BF92F9D}" sibTransId="{4CB278E4-2D1E-45B0-B4B8-CABF58422C69}"/>
    <dgm:cxn modelId="{8513FE88-CE2B-45A9-B272-C17A4E7EAFDD}" type="presOf" srcId="{F5511B23-BABE-40C5-89C2-3B7CC916EE58}" destId="{D746B41D-9E68-47E2-917D-2899109E8ABB}" srcOrd="0" destOrd="0" presId="urn:microsoft.com/office/officeart/2005/8/layout/hierarchy1"/>
    <dgm:cxn modelId="{BFA0425C-961D-4347-94A3-20F9B025127A}" srcId="{9104E5CA-5B26-4977-A60A-98B04EB05970}" destId="{F0A04C30-82C7-4F2F-9BC4-694D56EE08F7}" srcOrd="2" destOrd="0" parTransId="{CCE5DBB1-786B-450D-BE7F-D77BBA558440}" sibTransId="{8BE40170-BFBC-473E-9977-32238959C3A0}"/>
    <dgm:cxn modelId="{57B8640E-BDA7-4E8E-A380-B55F18626FAB}" type="presOf" srcId="{BE031CF9-1C1C-44B2-A0DF-445DC6C70C61}" destId="{BD508B4C-8CA7-4CC8-9780-257B74BBC0F5}" srcOrd="0" destOrd="0" presId="urn:microsoft.com/office/officeart/2005/8/layout/hierarchy1"/>
    <dgm:cxn modelId="{0796CC2F-1390-452E-9C70-4BBF13E498BD}" type="presOf" srcId="{587D3A30-C783-4C7D-ABCE-DF065851F322}" destId="{B5F9CFC3-B12C-480D-BB03-C9A04F460B4C}" srcOrd="0" destOrd="0" presId="urn:microsoft.com/office/officeart/2005/8/layout/hierarchy1"/>
    <dgm:cxn modelId="{D9BBE41C-8869-4601-9974-09BC53548B27}" type="presOf" srcId="{AF395878-D428-4DFC-94C4-C9471BD4893A}" destId="{AE8D29E8-FD13-49ED-A3C4-2B179902F333}" srcOrd="0" destOrd="0" presId="urn:microsoft.com/office/officeart/2005/8/layout/hierarchy1"/>
    <dgm:cxn modelId="{F69D08B7-0472-462F-959E-267D77816BB7}" srcId="{9104E5CA-5B26-4977-A60A-98B04EB05970}" destId="{AF395878-D428-4DFC-94C4-C9471BD4893A}" srcOrd="6" destOrd="0" parTransId="{96FA90EB-DEA0-4AE4-9A2D-C25F093C43E3}" sibTransId="{D708D2DC-D721-4284-B1EF-AA86FFF74818}"/>
    <dgm:cxn modelId="{7D513EDC-5008-4B7B-A109-04217C811787}" type="presOf" srcId="{F0A04C30-82C7-4F2F-9BC4-694D56EE08F7}" destId="{A8087792-16A8-4EEC-A7D6-22DB2CA0404F}" srcOrd="0" destOrd="0" presId="urn:microsoft.com/office/officeart/2005/8/layout/hierarchy1"/>
    <dgm:cxn modelId="{9BCDF3D6-CEDA-406A-B96B-09313B0CDD8A}" srcId="{9104E5CA-5B26-4977-A60A-98B04EB05970}" destId="{926C7ABE-3465-4A5F-992D-1D3BCABDC7C2}" srcOrd="5" destOrd="0" parTransId="{A5E637AC-4EE2-4451-B88C-1B08246CCE46}" sibTransId="{B1A8A93D-6DEC-4692-8002-6F4295EDE4AA}"/>
    <dgm:cxn modelId="{CE3C4983-5846-4C29-8F76-3D8887B4BC4F}" type="presParOf" srcId="{68FB5613-E89F-41A0-95B2-D9CFBF5E3132}" destId="{DF70D85B-4980-4DBB-8635-15CBE2ED2A1E}" srcOrd="0" destOrd="0" presId="urn:microsoft.com/office/officeart/2005/8/layout/hierarchy1"/>
    <dgm:cxn modelId="{55D9EEB2-010D-4F21-BF65-CA03453CCD89}" type="presParOf" srcId="{DF70D85B-4980-4DBB-8635-15CBE2ED2A1E}" destId="{1DB61C4F-150E-4B85-8E36-85EC5FBC68FA}" srcOrd="0" destOrd="0" presId="urn:microsoft.com/office/officeart/2005/8/layout/hierarchy1"/>
    <dgm:cxn modelId="{DD135096-5536-498B-8F98-BD5202F633FD}" type="presParOf" srcId="{1DB61C4F-150E-4B85-8E36-85EC5FBC68FA}" destId="{DBBAAC90-E6BF-429F-A3F3-5B65D79CF47C}" srcOrd="0" destOrd="0" presId="urn:microsoft.com/office/officeart/2005/8/layout/hierarchy1"/>
    <dgm:cxn modelId="{D8912823-387C-4A3B-A6D3-FF37A046C521}" type="presParOf" srcId="{1DB61C4F-150E-4B85-8E36-85EC5FBC68FA}" destId="{4ECE7B9F-971B-490E-B5DD-B894885997CF}" srcOrd="1" destOrd="0" presId="urn:microsoft.com/office/officeart/2005/8/layout/hierarchy1"/>
    <dgm:cxn modelId="{A7865A66-C913-4C00-A963-B25935A73B7B}" type="presParOf" srcId="{DF70D85B-4980-4DBB-8635-15CBE2ED2A1E}" destId="{0161D87E-A455-4BF6-B122-E9260D6DBBAF}" srcOrd="1" destOrd="0" presId="urn:microsoft.com/office/officeart/2005/8/layout/hierarchy1"/>
    <dgm:cxn modelId="{60E6ED77-5B28-407D-A09E-3D0C0173E484}" type="presParOf" srcId="{0161D87E-A455-4BF6-B122-E9260D6DBBAF}" destId="{C07DD495-50DB-4977-AE3A-729074EB9E1C}" srcOrd="0" destOrd="0" presId="urn:microsoft.com/office/officeart/2005/8/layout/hierarchy1"/>
    <dgm:cxn modelId="{3479FF6E-FFFC-4980-BC08-5D8B058CD89A}" type="presParOf" srcId="{0161D87E-A455-4BF6-B122-E9260D6DBBAF}" destId="{F83E3330-8D49-4EF8-B5B4-2AC044BD5388}" srcOrd="1" destOrd="0" presId="urn:microsoft.com/office/officeart/2005/8/layout/hierarchy1"/>
    <dgm:cxn modelId="{9E722896-DAE4-43D7-830B-375BD0552E30}" type="presParOf" srcId="{F83E3330-8D49-4EF8-B5B4-2AC044BD5388}" destId="{2D6210A5-B30F-44E9-BDD8-02AC9A844BE8}" srcOrd="0" destOrd="0" presId="urn:microsoft.com/office/officeart/2005/8/layout/hierarchy1"/>
    <dgm:cxn modelId="{1DEB7DA9-3DB7-466C-9F26-799E0EE0041E}" type="presParOf" srcId="{2D6210A5-B30F-44E9-BDD8-02AC9A844BE8}" destId="{77F9A6AC-FBC4-44CE-A613-B3A6AF8BC722}" srcOrd="0" destOrd="0" presId="urn:microsoft.com/office/officeart/2005/8/layout/hierarchy1"/>
    <dgm:cxn modelId="{7BBDD6F7-0209-4BD7-BF29-48D533C5FEC1}" type="presParOf" srcId="{2D6210A5-B30F-44E9-BDD8-02AC9A844BE8}" destId="{530AE8DA-A237-4E8F-8DEA-08873D112DE2}" srcOrd="1" destOrd="0" presId="urn:microsoft.com/office/officeart/2005/8/layout/hierarchy1"/>
    <dgm:cxn modelId="{269F4AD5-B218-4338-9E32-2ED6015D6620}" type="presParOf" srcId="{F83E3330-8D49-4EF8-B5B4-2AC044BD5388}" destId="{41029EEB-8E03-47A2-8732-D2F0A8364E65}" srcOrd="1" destOrd="0" presId="urn:microsoft.com/office/officeart/2005/8/layout/hierarchy1"/>
    <dgm:cxn modelId="{37609489-14C7-4924-BBE2-BC72873C4A37}" type="presParOf" srcId="{41029EEB-8E03-47A2-8732-D2F0A8364E65}" destId="{D746B41D-9E68-47E2-917D-2899109E8ABB}" srcOrd="0" destOrd="0" presId="urn:microsoft.com/office/officeart/2005/8/layout/hierarchy1"/>
    <dgm:cxn modelId="{4A5EC156-9B24-4E1D-8FF1-F7617D5A27B5}" type="presParOf" srcId="{41029EEB-8E03-47A2-8732-D2F0A8364E65}" destId="{7DD12BF8-473B-4FF4-9EA9-815052453FEB}" srcOrd="1" destOrd="0" presId="urn:microsoft.com/office/officeart/2005/8/layout/hierarchy1"/>
    <dgm:cxn modelId="{28D09609-63BE-4329-8F86-8EACE79B151A}" type="presParOf" srcId="{7DD12BF8-473B-4FF4-9EA9-815052453FEB}" destId="{60FDCA60-7C97-4B6C-80B3-A1A993EC3DC1}" srcOrd="0" destOrd="0" presId="urn:microsoft.com/office/officeart/2005/8/layout/hierarchy1"/>
    <dgm:cxn modelId="{F4411C85-4FA9-4468-A4C9-FCAF1280B1B1}" type="presParOf" srcId="{60FDCA60-7C97-4B6C-80B3-A1A993EC3DC1}" destId="{D78E30CE-DC54-4DD9-9BBA-BF983426007B}" srcOrd="0" destOrd="0" presId="urn:microsoft.com/office/officeart/2005/8/layout/hierarchy1"/>
    <dgm:cxn modelId="{99D002FD-E406-4646-91F8-141F9028C383}" type="presParOf" srcId="{60FDCA60-7C97-4B6C-80B3-A1A993EC3DC1}" destId="{824050B0-1094-4DD2-85D6-D38A8CC4D507}" srcOrd="1" destOrd="0" presId="urn:microsoft.com/office/officeart/2005/8/layout/hierarchy1"/>
    <dgm:cxn modelId="{335A2BB3-5981-40A6-812F-594572F1B235}" type="presParOf" srcId="{7DD12BF8-473B-4FF4-9EA9-815052453FEB}" destId="{47F614EE-6C2E-460D-B983-C25FE126F2B0}" srcOrd="1" destOrd="0" presId="urn:microsoft.com/office/officeart/2005/8/layout/hierarchy1"/>
    <dgm:cxn modelId="{6606CF11-362C-4181-9F47-5A5B7BE54D3A}" type="presParOf" srcId="{41029EEB-8E03-47A2-8732-D2F0A8364E65}" destId="{C2CBD368-53D8-4935-9F24-72254BBE810E}" srcOrd="2" destOrd="0" presId="urn:microsoft.com/office/officeart/2005/8/layout/hierarchy1"/>
    <dgm:cxn modelId="{3736BB09-E455-4764-8C5E-3528B45A4989}" type="presParOf" srcId="{41029EEB-8E03-47A2-8732-D2F0A8364E65}" destId="{0FE20BB6-1E8E-49D5-98BA-0B27509C8E89}" srcOrd="3" destOrd="0" presId="urn:microsoft.com/office/officeart/2005/8/layout/hierarchy1"/>
    <dgm:cxn modelId="{CA4CEEA6-19E9-4092-9611-51DD580207AD}" type="presParOf" srcId="{0FE20BB6-1E8E-49D5-98BA-0B27509C8E89}" destId="{C06ACDC0-4077-446D-9017-C2BA4BA42F6C}" srcOrd="0" destOrd="0" presId="urn:microsoft.com/office/officeart/2005/8/layout/hierarchy1"/>
    <dgm:cxn modelId="{A4CC6AF6-268E-441A-878A-711EB3754E78}" type="presParOf" srcId="{C06ACDC0-4077-446D-9017-C2BA4BA42F6C}" destId="{02E89E4D-9407-4514-B577-FD8EB8D8C1BE}" srcOrd="0" destOrd="0" presId="urn:microsoft.com/office/officeart/2005/8/layout/hierarchy1"/>
    <dgm:cxn modelId="{D367259C-860B-4C5A-AEBA-F641928DB652}" type="presParOf" srcId="{C06ACDC0-4077-446D-9017-C2BA4BA42F6C}" destId="{34B01AA4-73BD-4C62-919B-FFB10701AF0E}" srcOrd="1" destOrd="0" presId="urn:microsoft.com/office/officeart/2005/8/layout/hierarchy1"/>
    <dgm:cxn modelId="{06A439E5-B501-46E5-AAA1-EC4C11A5C11A}" type="presParOf" srcId="{0FE20BB6-1E8E-49D5-98BA-0B27509C8E89}" destId="{AA809886-299C-40BC-BB2A-1940C62CD026}" srcOrd="1" destOrd="0" presId="urn:microsoft.com/office/officeart/2005/8/layout/hierarchy1"/>
    <dgm:cxn modelId="{D010A160-C721-406F-B7CF-866E10C2A53D}" type="presParOf" srcId="{41029EEB-8E03-47A2-8732-D2F0A8364E65}" destId="{4768CF18-699E-48F0-A367-3E4B05FAE847}" srcOrd="4" destOrd="0" presId="urn:microsoft.com/office/officeart/2005/8/layout/hierarchy1"/>
    <dgm:cxn modelId="{D1C88B7A-20E2-407A-9DFC-8125F45A573D}" type="presParOf" srcId="{41029EEB-8E03-47A2-8732-D2F0A8364E65}" destId="{7AD81708-A4BD-495E-9548-F1771E791D57}" srcOrd="5" destOrd="0" presId="urn:microsoft.com/office/officeart/2005/8/layout/hierarchy1"/>
    <dgm:cxn modelId="{6F1821ED-59B6-4A57-A4F6-18879570DD56}" type="presParOf" srcId="{7AD81708-A4BD-495E-9548-F1771E791D57}" destId="{370E7A45-4AC1-4734-828B-C5F1E1285676}" srcOrd="0" destOrd="0" presId="urn:microsoft.com/office/officeart/2005/8/layout/hierarchy1"/>
    <dgm:cxn modelId="{6C5F60F1-96A8-40B1-BA20-1EB0967A38DA}" type="presParOf" srcId="{370E7A45-4AC1-4734-828B-C5F1E1285676}" destId="{1FB6B795-D120-4A1D-A5E6-5E12CC8C99F3}" srcOrd="0" destOrd="0" presId="urn:microsoft.com/office/officeart/2005/8/layout/hierarchy1"/>
    <dgm:cxn modelId="{088A2886-9178-409D-8C54-28DE52F974DB}" type="presParOf" srcId="{370E7A45-4AC1-4734-828B-C5F1E1285676}" destId="{A8087792-16A8-4EEC-A7D6-22DB2CA0404F}" srcOrd="1" destOrd="0" presId="urn:microsoft.com/office/officeart/2005/8/layout/hierarchy1"/>
    <dgm:cxn modelId="{B8FADCF0-899E-41FF-94AB-0D8B3E0A7788}" type="presParOf" srcId="{7AD81708-A4BD-495E-9548-F1771E791D57}" destId="{57394CBE-AFEB-450F-9B8F-FD8B503412E5}" srcOrd="1" destOrd="0" presId="urn:microsoft.com/office/officeart/2005/8/layout/hierarchy1"/>
    <dgm:cxn modelId="{42643E94-1AA0-4349-A6C9-DEE6748047B3}" type="presParOf" srcId="{41029EEB-8E03-47A2-8732-D2F0A8364E65}" destId="{B5F9CFC3-B12C-480D-BB03-C9A04F460B4C}" srcOrd="6" destOrd="0" presId="urn:microsoft.com/office/officeart/2005/8/layout/hierarchy1"/>
    <dgm:cxn modelId="{6FE02DEC-9BBC-4AF7-814C-DD384610C0B2}" type="presParOf" srcId="{41029EEB-8E03-47A2-8732-D2F0A8364E65}" destId="{177DC85A-44B8-4D65-B16A-85A433AFA3CB}" srcOrd="7" destOrd="0" presId="urn:microsoft.com/office/officeart/2005/8/layout/hierarchy1"/>
    <dgm:cxn modelId="{6272CB0C-2350-4C51-922B-88323FD8337A}" type="presParOf" srcId="{177DC85A-44B8-4D65-B16A-85A433AFA3CB}" destId="{02B79C7B-2F69-423A-BEDB-FB1ED4BE34ED}" srcOrd="0" destOrd="0" presId="urn:microsoft.com/office/officeart/2005/8/layout/hierarchy1"/>
    <dgm:cxn modelId="{EA126BC2-DECF-47C5-89F6-C8935B904C16}" type="presParOf" srcId="{02B79C7B-2F69-423A-BEDB-FB1ED4BE34ED}" destId="{6D4D7AE6-8414-4226-B94C-9EC71B9BF57F}" srcOrd="0" destOrd="0" presId="urn:microsoft.com/office/officeart/2005/8/layout/hierarchy1"/>
    <dgm:cxn modelId="{71AEF399-BE63-43CD-98FE-5C3232952B0E}" type="presParOf" srcId="{02B79C7B-2F69-423A-BEDB-FB1ED4BE34ED}" destId="{75E0E56B-B009-43BB-92A9-F9EC0F531B26}" srcOrd="1" destOrd="0" presId="urn:microsoft.com/office/officeart/2005/8/layout/hierarchy1"/>
    <dgm:cxn modelId="{1DE12EB6-C653-4F7A-8F9B-D6AE795554EC}" type="presParOf" srcId="{177DC85A-44B8-4D65-B16A-85A433AFA3CB}" destId="{3D32CE7B-48B9-49C3-A27F-74A754D92D6E}" srcOrd="1" destOrd="0" presId="urn:microsoft.com/office/officeart/2005/8/layout/hierarchy1"/>
    <dgm:cxn modelId="{B608625C-4D45-4D01-BAD3-E10F1416AEE3}" type="presParOf" srcId="{41029EEB-8E03-47A2-8732-D2F0A8364E65}" destId="{A58AE6F5-BC97-4824-B50C-BC98C33A242E}" srcOrd="8" destOrd="0" presId="urn:microsoft.com/office/officeart/2005/8/layout/hierarchy1"/>
    <dgm:cxn modelId="{C633BC51-45ED-41FA-B560-8F7FAB8D20BE}" type="presParOf" srcId="{41029EEB-8E03-47A2-8732-D2F0A8364E65}" destId="{0809507C-A859-42FC-BC01-63696D313D3E}" srcOrd="9" destOrd="0" presId="urn:microsoft.com/office/officeart/2005/8/layout/hierarchy1"/>
    <dgm:cxn modelId="{5C09A5BC-7C47-478E-9B1E-67C6FD7C4A9C}" type="presParOf" srcId="{0809507C-A859-42FC-BC01-63696D313D3E}" destId="{1361288B-A319-406F-B8CC-2078148C1E7B}" srcOrd="0" destOrd="0" presId="urn:microsoft.com/office/officeart/2005/8/layout/hierarchy1"/>
    <dgm:cxn modelId="{FA5790D2-9F67-49D5-AE00-3887F882F77E}" type="presParOf" srcId="{1361288B-A319-406F-B8CC-2078148C1E7B}" destId="{FD5BDF51-521E-49CD-AF18-082F6AA202AE}" srcOrd="0" destOrd="0" presId="urn:microsoft.com/office/officeart/2005/8/layout/hierarchy1"/>
    <dgm:cxn modelId="{62CAD408-6F45-4AE7-9E82-7A498CE2C5FC}" type="presParOf" srcId="{1361288B-A319-406F-B8CC-2078148C1E7B}" destId="{C88FE91C-F289-41F4-A891-4F1C34E36FF8}" srcOrd="1" destOrd="0" presId="urn:microsoft.com/office/officeart/2005/8/layout/hierarchy1"/>
    <dgm:cxn modelId="{ED4029AE-2B49-49C1-AF87-60BADB2CAFD8}" type="presParOf" srcId="{0809507C-A859-42FC-BC01-63696D313D3E}" destId="{898B9C96-6D8D-4180-A444-575CC552DB54}" srcOrd="1" destOrd="0" presId="urn:microsoft.com/office/officeart/2005/8/layout/hierarchy1"/>
    <dgm:cxn modelId="{9126531C-C5C8-4CB9-AE2D-1E86782E8C40}" type="presParOf" srcId="{41029EEB-8E03-47A2-8732-D2F0A8364E65}" destId="{E95315A6-F02A-4553-A027-6C530F6C0294}" srcOrd="10" destOrd="0" presId="urn:microsoft.com/office/officeart/2005/8/layout/hierarchy1"/>
    <dgm:cxn modelId="{0E70287F-948D-4884-921E-946FA2990F1B}" type="presParOf" srcId="{41029EEB-8E03-47A2-8732-D2F0A8364E65}" destId="{CFFF7EB4-9021-4662-AE8A-110863CE3DE1}" srcOrd="11" destOrd="0" presId="urn:microsoft.com/office/officeart/2005/8/layout/hierarchy1"/>
    <dgm:cxn modelId="{3485A29A-D1F5-4A77-8EAD-139C33C63384}" type="presParOf" srcId="{CFFF7EB4-9021-4662-AE8A-110863CE3DE1}" destId="{C28F4977-08E5-4646-A016-C188090393B8}" srcOrd="0" destOrd="0" presId="urn:microsoft.com/office/officeart/2005/8/layout/hierarchy1"/>
    <dgm:cxn modelId="{CA5FAA24-DDCA-4D70-9326-64CE6CD5B19A}" type="presParOf" srcId="{C28F4977-08E5-4646-A016-C188090393B8}" destId="{7567DB9F-6F01-4F1D-A755-7A6E8439764E}" srcOrd="0" destOrd="0" presId="urn:microsoft.com/office/officeart/2005/8/layout/hierarchy1"/>
    <dgm:cxn modelId="{AA2B219D-BE2F-464F-A339-EE76D5C6ED52}" type="presParOf" srcId="{C28F4977-08E5-4646-A016-C188090393B8}" destId="{88515C4D-38AC-4A96-9FC0-FAA7ADF11F70}" srcOrd="1" destOrd="0" presId="urn:microsoft.com/office/officeart/2005/8/layout/hierarchy1"/>
    <dgm:cxn modelId="{CC582826-867C-41CC-90F8-3DE6975A7AA8}" type="presParOf" srcId="{CFFF7EB4-9021-4662-AE8A-110863CE3DE1}" destId="{A89B7900-3F30-4244-B1CE-BDF686026D13}" srcOrd="1" destOrd="0" presId="urn:microsoft.com/office/officeart/2005/8/layout/hierarchy1"/>
    <dgm:cxn modelId="{72AE9D32-5EA4-4B5B-9511-ED01EDD0E806}" type="presParOf" srcId="{41029EEB-8E03-47A2-8732-D2F0A8364E65}" destId="{FB97D461-1E85-4628-9070-85C4379EEA54}" srcOrd="12" destOrd="0" presId="urn:microsoft.com/office/officeart/2005/8/layout/hierarchy1"/>
    <dgm:cxn modelId="{FB215B9E-9D29-4EE6-9F08-FE899738024B}" type="presParOf" srcId="{41029EEB-8E03-47A2-8732-D2F0A8364E65}" destId="{6F96E506-5779-4CB0-9234-022B22C4E061}" srcOrd="13" destOrd="0" presId="urn:microsoft.com/office/officeart/2005/8/layout/hierarchy1"/>
    <dgm:cxn modelId="{EA28752C-7BD7-4816-ADAC-B3156A8D55C2}" type="presParOf" srcId="{6F96E506-5779-4CB0-9234-022B22C4E061}" destId="{626D43F5-82E9-4FF5-8CDD-1A9DFAF8363A}" srcOrd="0" destOrd="0" presId="urn:microsoft.com/office/officeart/2005/8/layout/hierarchy1"/>
    <dgm:cxn modelId="{28B13E2C-0867-4124-B718-DFF18025F5E9}" type="presParOf" srcId="{626D43F5-82E9-4FF5-8CDD-1A9DFAF8363A}" destId="{4B45EF60-8EFC-4178-8139-523CF56EF9AB}" srcOrd="0" destOrd="0" presId="urn:microsoft.com/office/officeart/2005/8/layout/hierarchy1"/>
    <dgm:cxn modelId="{EF39B030-CF44-4A1E-B570-663068940E6F}" type="presParOf" srcId="{626D43F5-82E9-4FF5-8CDD-1A9DFAF8363A}" destId="{AE8D29E8-FD13-49ED-A3C4-2B179902F333}" srcOrd="1" destOrd="0" presId="urn:microsoft.com/office/officeart/2005/8/layout/hierarchy1"/>
    <dgm:cxn modelId="{F3E17714-B07D-4650-9AF7-E1707D8BBB16}" type="presParOf" srcId="{6F96E506-5779-4CB0-9234-022B22C4E061}" destId="{75D13BE3-9346-4B40-95FE-83F1243EB6B9}" srcOrd="1" destOrd="0" presId="urn:microsoft.com/office/officeart/2005/8/layout/hierarchy1"/>
    <dgm:cxn modelId="{6B999461-F89C-497B-8543-88FA1DC2A090}" type="presParOf" srcId="{0161D87E-A455-4BF6-B122-E9260D6DBBAF}" destId="{E42F06BA-C934-47F2-819E-F2ED61871D6B}" srcOrd="2" destOrd="0" presId="urn:microsoft.com/office/officeart/2005/8/layout/hierarchy1"/>
    <dgm:cxn modelId="{03615EB5-3688-4803-B453-07304759D5CE}" type="presParOf" srcId="{0161D87E-A455-4BF6-B122-E9260D6DBBAF}" destId="{9DAB3F86-B60F-4915-9BCA-B125DE3CF4C6}" srcOrd="3" destOrd="0" presId="urn:microsoft.com/office/officeart/2005/8/layout/hierarchy1"/>
    <dgm:cxn modelId="{02803C63-E507-4709-ADAA-17D7F158FDEF}" type="presParOf" srcId="{9DAB3F86-B60F-4915-9BCA-B125DE3CF4C6}" destId="{F56B8761-39FF-4377-9D14-C2547DF25594}" srcOrd="0" destOrd="0" presId="urn:microsoft.com/office/officeart/2005/8/layout/hierarchy1"/>
    <dgm:cxn modelId="{5ED3646B-AD6F-42A9-B4FA-CA1410A6CBE3}" type="presParOf" srcId="{F56B8761-39FF-4377-9D14-C2547DF25594}" destId="{72403E60-8F15-4AE4-A9B4-6A8B61FD12EA}" srcOrd="0" destOrd="0" presId="urn:microsoft.com/office/officeart/2005/8/layout/hierarchy1"/>
    <dgm:cxn modelId="{38767CD0-7D04-4C34-AC4A-53A2E0AEA974}" type="presParOf" srcId="{F56B8761-39FF-4377-9D14-C2547DF25594}" destId="{95A4BBA9-B5E1-4199-B4EA-1FE01F7FF26F}" srcOrd="1" destOrd="0" presId="urn:microsoft.com/office/officeart/2005/8/layout/hierarchy1"/>
    <dgm:cxn modelId="{25D6B839-3DFD-4778-92F8-AB8278BF3FC8}" type="presParOf" srcId="{9DAB3F86-B60F-4915-9BCA-B125DE3CF4C6}" destId="{9C2C8843-6B5A-4528-A2B3-AB009FC16C64}" srcOrd="1" destOrd="0" presId="urn:microsoft.com/office/officeart/2005/8/layout/hierarchy1"/>
    <dgm:cxn modelId="{013C1EF3-6CE0-4E2A-AD4D-F4B085E034E3}" type="presParOf" srcId="{9C2C8843-6B5A-4528-A2B3-AB009FC16C64}" destId="{E3987322-0B28-4A7B-BA17-147A5B5B1897}" srcOrd="0" destOrd="0" presId="urn:microsoft.com/office/officeart/2005/8/layout/hierarchy1"/>
    <dgm:cxn modelId="{24A098FC-D19E-4A60-BF7D-57871EF748F7}" type="presParOf" srcId="{9C2C8843-6B5A-4528-A2B3-AB009FC16C64}" destId="{558E3170-E24E-4A32-A913-1745143DF1A7}" srcOrd="1" destOrd="0" presId="urn:microsoft.com/office/officeart/2005/8/layout/hierarchy1"/>
    <dgm:cxn modelId="{B630CBA1-BB0D-4D0B-A066-3CDC183822B3}" type="presParOf" srcId="{558E3170-E24E-4A32-A913-1745143DF1A7}" destId="{9D9A3F64-3BD6-4AEA-B0D0-66A213880B54}" srcOrd="0" destOrd="0" presId="urn:microsoft.com/office/officeart/2005/8/layout/hierarchy1"/>
    <dgm:cxn modelId="{6056BF98-5ED8-4477-8132-E6B9244C6CF2}" type="presParOf" srcId="{9D9A3F64-3BD6-4AEA-B0D0-66A213880B54}" destId="{4C31DA04-D9C2-4FAE-8F44-14F71358F214}" srcOrd="0" destOrd="0" presId="urn:microsoft.com/office/officeart/2005/8/layout/hierarchy1"/>
    <dgm:cxn modelId="{97EBDCB8-E5DD-46CB-A4FA-0470187DEE92}" type="presParOf" srcId="{9D9A3F64-3BD6-4AEA-B0D0-66A213880B54}" destId="{BD508B4C-8CA7-4CC8-9780-257B74BBC0F5}" srcOrd="1" destOrd="0" presId="urn:microsoft.com/office/officeart/2005/8/layout/hierarchy1"/>
    <dgm:cxn modelId="{243EE559-5C2A-45AB-8EAD-559C5218F426}" type="presParOf" srcId="{558E3170-E24E-4A32-A913-1745143DF1A7}" destId="{5A0E5713-0C23-40C9-AEC5-85C1BE0420DF}" srcOrd="1" destOrd="0" presId="urn:microsoft.com/office/officeart/2005/8/layout/hierarchy1"/>
    <dgm:cxn modelId="{3E82532B-BC32-476B-8946-C2B803462501}" type="presParOf" srcId="{9C2C8843-6B5A-4528-A2B3-AB009FC16C64}" destId="{D11284CE-3D31-4E09-9290-C12490DFF88E}" srcOrd="2" destOrd="0" presId="urn:microsoft.com/office/officeart/2005/8/layout/hierarchy1"/>
    <dgm:cxn modelId="{29FC01DE-3EC2-440A-BE08-5869AA365096}" type="presParOf" srcId="{9C2C8843-6B5A-4528-A2B3-AB009FC16C64}" destId="{FA86A673-C8F5-4557-B4FE-0FBB98EB33B1}" srcOrd="3" destOrd="0" presId="urn:microsoft.com/office/officeart/2005/8/layout/hierarchy1"/>
    <dgm:cxn modelId="{A276C118-7B33-4AF6-8963-71334AFFF34D}" type="presParOf" srcId="{FA86A673-C8F5-4557-B4FE-0FBB98EB33B1}" destId="{85EE063C-BF72-42F3-BAE7-5E01F78DB83C}" srcOrd="0" destOrd="0" presId="urn:microsoft.com/office/officeart/2005/8/layout/hierarchy1"/>
    <dgm:cxn modelId="{FBF0FECD-A971-4D14-9937-DF9706455906}" type="presParOf" srcId="{85EE063C-BF72-42F3-BAE7-5E01F78DB83C}" destId="{B809B8B8-EECD-4D37-A36D-09479297EF77}" srcOrd="0" destOrd="0" presId="urn:microsoft.com/office/officeart/2005/8/layout/hierarchy1"/>
    <dgm:cxn modelId="{13F469D2-BA81-47F7-A131-D854D0554DAA}" type="presParOf" srcId="{85EE063C-BF72-42F3-BAE7-5E01F78DB83C}" destId="{EBE55583-DB6C-432F-8D96-19EB384E1961}" srcOrd="1" destOrd="0" presId="urn:microsoft.com/office/officeart/2005/8/layout/hierarchy1"/>
    <dgm:cxn modelId="{6C6CD3A8-7B75-4EA4-9B0C-11E6E37CEEE8}" type="presParOf" srcId="{FA86A673-C8F5-4557-B4FE-0FBB98EB33B1}" destId="{57DA537B-54DA-47D2-B345-AD6DDB5F9C77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A094ED0-15E4-44F2-B7F4-925B11A72C90}" type="doc">
      <dgm:prSet loTypeId="urn:microsoft.com/office/officeart/2009/3/layout/HorizontalOrganizationChart" loCatId="hierarchy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41C3A9C8-E0C8-4ACC-94DD-89D71EAD0080}">
      <dgm:prSet custT="1"/>
      <dgm:spPr/>
      <dgm:t>
        <a:bodyPr/>
        <a:lstStyle/>
        <a:p>
          <a:pPr rtl="0"/>
          <a:r>
            <a:rPr lang="zh-CN" altLang="en-US" sz="2000" smtClean="0"/>
            <a:t>统计方法</a:t>
          </a:r>
          <a:endParaRPr lang="zh-CN" altLang="en-US" sz="2000"/>
        </a:p>
      </dgm:t>
    </dgm:pt>
    <dgm:pt modelId="{A554C72D-977B-46FF-A306-28CCD24B71A6}" type="parTrans" cxnId="{8F08C3C2-7637-42C6-AC87-3E6F92DCFD0A}">
      <dgm:prSet/>
      <dgm:spPr/>
      <dgm:t>
        <a:bodyPr/>
        <a:lstStyle/>
        <a:p>
          <a:endParaRPr lang="zh-CN" altLang="en-US" sz="1400"/>
        </a:p>
      </dgm:t>
    </dgm:pt>
    <dgm:pt modelId="{E0EA58D1-9D90-4DFE-94E1-9D0E1D3D653A}" type="sibTrans" cxnId="{8F08C3C2-7637-42C6-AC87-3E6F92DCFD0A}">
      <dgm:prSet/>
      <dgm:spPr/>
      <dgm:t>
        <a:bodyPr/>
        <a:lstStyle/>
        <a:p>
          <a:endParaRPr lang="zh-CN" altLang="en-US" sz="1400"/>
        </a:p>
      </dgm:t>
    </dgm:pt>
    <dgm:pt modelId="{4854CD7B-9BF2-4865-8AB7-2566C161BE40}">
      <dgm:prSet custT="1"/>
      <dgm:spPr/>
      <dgm:t>
        <a:bodyPr/>
        <a:lstStyle/>
        <a:p>
          <a:pPr rtl="0"/>
          <a:r>
            <a:rPr lang="zh-CN" altLang="en-US" sz="2000" smtClean="0"/>
            <a:t>描述统计</a:t>
          </a:r>
          <a:endParaRPr lang="zh-CN" altLang="en-US" sz="2000"/>
        </a:p>
      </dgm:t>
    </dgm:pt>
    <dgm:pt modelId="{33FB909F-B35B-441F-8E4A-16BBEAF3C289}" type="parTrans" cxnId="{55493AC8-7F86-4B43-9B08-48DA4CB129DF}">
      <dgm:prSet/>
      <dgm:spPr/>
      <dgm:t>
        <a:bodyPr/>
        <a:lstStyle/>
        <a:p>
          <a:endParaRPr lang="zh-CN" altLang="en-US" sz="1400"/>
        </a:p>
      </dgm:t>
    </dgm:pt>
    <dgm:pt modelId="{17C346A1-00B1-4E8D-ABC2-3EC0FDA54EC6}" type="sibTrans" cxnId="{55493AC8-7F86-4B43-9B08-48DA4CB129DF}">
      <dgm:prSet/>
      <dgm:spPr/>
      <dgm:t>
        <a:bodyPr/>
        <a:lstStyle/>
        <a:p>
          <a:endParaRPr lang="zh-CN" altLang="en-US" sz="1400"/>
        </a:p>
      </dgm:t>
    </dgm:pt>
    <dgm:pt modelId="{A6DDBA05-A9F7-4817-86DB-0ECA5AAC3048}">
      <dgm:prSet custT="1"/>
      <dgm:spPr/>
      <dgm:t>
        <a:bodyPr/>
        <a:lstStyle/>
        <a:p>
          <a:pPr rtl="0"/>
          <a:r>
            <a:rPr lang="zh-CN" altLang="en-US" sz="2000" smtClean="0"/>
            <a:t>集中趋势分析</a:t>
          </a:r>
          <a:endParaRPr lang="zh-CN" altLang="en-US" sz="2000"/>
        </a:p>
      </dgm:t>
    </dgm:pt>
    <dgm:pt modelId="{594E4390-6A3C-41A1-AE3C-F01D61B61B5A}" type="parTrans" cxnId="{04AB3858-7B5D-46AE-998C-142B07843C9D}">
      <dgm:prSet/>
      <dgm:spPr/>
      <dgm:t>
        <a:bodyPr/>
        <a:lstStyle/>
        <a:p>
          <a:endParaRPr lang="zh-CN" altLang="en-US" sz="1400"/>
        </a:p>
      </dgm:t>
    </dgm:pt>
    <dgm:pt modelId="{3AD1F13C-E32E-4BFE-AB7B-2D92A52DE7AF}" type="sibTrans" cxnId="{04AB3858-7B5D-46AE-998C-142B07843C9D}">
      <dgm:prSet/>
      <dgm:spPr/>
      <dgm:t>
        <a:bodyPr/>
        <a:lstStyle/>
        <a:p>
          <a:endParaRPr lang="zh-CN" altLang="en-US" sz="1400"/>
        </a:p>
      </dgm:t>
    </dgm:pt>
    <dgm:pt modelId="{B8479D29-C2A4-448F-A4BB-BCDEC41717D0}">
      <dgm:prSet custT="1"/>
      <dgm:spPr/>
      <dgm:t>
        <a:bodyPr/>
        <a:lstStyle/>
        <a:p>
          <a:pPr rtl="0"/>
          <a:r>
            <a:rPr lang="zh-CN" altLang="en-US" sz="2000" smtClean="0"/>
            <a:t>离中趋势分析</a:t>
          </a:r>
          <a:endParaRPr lang="zh-CN" altLang="en-US" sz="2000"/>
        </a:p>
      </dgm:t>
    </dgm:pt>
    <dgm:pt modelId="{94D4F8CA-684D-4131-AD1F-755D58F5B34E}" type="parTrans" cxnId="{EBF42D47-493E-4F47-A879-D9B335333224}">
      <dgm:prSet/>
      <dgm:spPr/>
      <dgm:t>
        <a:bodyPr/>
        <a:lstStyle/>
        <a:p>
          <a:endParaRPr lang="zh-CN" altLang="en-US" sz="1400"/>
        </a:p>
      </dgm:t>
    </dgm:pt>
    <dgm:pt modelId="{FD850ADF-C8CF-44CC-B504-5CCD1D49DD5F}" type="sibTrans" cxnId="{EBF42D47-493E-4F47-A879-D9B335333224}">
      <dgm:prSet/>
      <dgm:spPr/>
      <dgm:t>
        <a:bodyPr/>
        <a:lstStyle/>
        <a:p>
          <a:endParaRPr lang="zh-CN" altLang="en-US" sz="1400"/>
        </a:p>
      </dgm:t>
    </dgm:pt>
    <dgm:pt modelId="{3EFFC9A3-EEB7-407B-8C0F-071D42CD10DA}">
      <dgm:prSet custT="1"/>
      <dgm:spPr/>
      <dgm:t>
        <a:bodyPr/>
        <a:lstStyle/>
        <a:p>
          <a:pPr rtl="0"/>
          <a:r>
            <a:rPr lang="zh-CN" altLang="en-US" sz="2000" smtClean="0"/>
            <a:t>相关分析</a:t>
          </a:r>
          <a:endParaRPr lang="zh-CN" altLang="en-US" sz="2000"/>
        </a:p>
      </dgm:t>
    </dgm:pt>
    <dgm:pt modelId="{7B7566A1-5D0C-4186-8383-1466D644B6E4}" type="parTrans" cxnId="{A5970CDC-B5FA-426F-88F2-F3B278EAAC59}">
      <dgm:prSet/>
      <dgm:spPr/>
      <dgm:t>
        <a:bodyPr/>
        <a:lstStyle/>
        <a:p>
          <a:endParaRPr lang="zh-CN" altLang="en-US" sz="1400"/>
        </a:p>
      </dgm:t>
    </dgm:pt>
    <dgm:pt modelId="{4C079CEF-3342-4D12-AA6F-80C47EC47DFC}" type="sibTrans" cxnId="{A5970CDC-B5FA-426F-88F2-F3B278EAAC59}">
      <dgm:prSet/>
      <dgm:spPr/>
      <dgm:t>
        <a:bodyPr/>
        <a:lstStyle/>
        <a:p>
          <a:endParaRPr lang="zh-CN" altLang="en-US" sz="1400"/>
        </a:p>
      </dgm:t>
    </dgm:pt>
    <dgm:pt modelId="{09A70EC3-8D3B-422C-8707-692BC75D1C05}">
      <dgm:prSet custT="1"/>
      <dgm:spPr/>
      <dgm:t>
        <a:bodyPr/>
        <a:lstStyle/>
        <a:p>
          <a:pPr rtl="0"/>
          <a:r>
            <a:rPr lang="zh-CN" altLang="en-US" sz="2000" smtClean="0"/>
            <a:t>推断统计</a:t>
          </a:r>
          <a:endParaRPr lang="zh-CN" altLang="en-US" sz="2000"/>
        </a:p>
      </dgm:t>
    </dgm:pt>
    <dgm:pt modelId="{E6DE954A-3566-4C7D-AE64-F23BC952CAE8}" type="parTrans" cxnId="{97E09ECC-7E10-4F5F-A2B4-B89F53B3C4FE}">
      <dgm:prSet/>
      <dgm:spPr/>
      <dgm:t>
        <a:bodyPr/>
        <a:lstStyle/>
        <a:p>
          <a:endParaRPr lang="zh-CN" altLang="en-US" sz="1400"/>
        </a:p>
      </dgm:t>
    </dgm:pt>
    <dgm:pt modelId="{F3E2794A-B5FD-44BF-A430-3B450ADFA99F}" type="sibTrans" cxnId="{97E09ECC-7E10-4F5F-A2B4-B89F53B3C4FE}">
      <dgm:prSet/>
      <dgm:spPr/>
      <dgm:t>
        <a:bodyPr/>
        <a:lstStyle/>
        <a:p>
          <a:endParaRPr lang="zh-CN" altLang="en-US" sz="1400"/>
        </a:p>
      </dgm:t>
    </dgm:pt>
    <dgm:pt modelId="{5EDB8EF9-AF45-4400-BD7E-7891FC80C85A}">
      <dgm:prSet custT="1"/>
      <dgm:spPr/>
      <dgm:t>
        <a:bodyPr/>
        <a:lstStyle/>
        <a:p>
          <a:pPr rtl="0"/>
          <a:r>
            <a:rPr lang="zh-CN" altLang="en-US" sz="2000" dirty="0" smtClean="0"/>
            <a:t>抽样分布</a:t>
          </a:r>
          <a:endParaRPr lang="zh-CN" altLang="en-US" sz="2000" dirty="0"/>
        </a:p>
      </dgm:t>
    </dgm:pt>
    <dgm:pt modelId="{5602B58F-FAD5-4392-A4DF-0F7B74F85EF2}" type="parTrans" cxnId="{E1F78115-DED0-4405-955D-C6B4583B2373}">
      <dgm:prSet/>
      <dgm:spPr/>
      <dgm:t>
        <a:bodyPr/>
        <a:lstStyle/>
        <a:p>
          <a:endParaRPr lang="zh-CN" altLang="en-US" sz="1400"/>
        </a:p>
      </dgm:t>
    </dgm:pt>
    <dgm:pt modelId="{93D18F95-4585-4104-99CD-49EB8D77034B}" type="sibTrans" cxnId="{E1F78115-DED0-4405-955D-C6B4583B2373}">
      <dgm:prSet/>
      <dgm:spPr/>
      <dgm:t>
        <a:bodyPr/>
        <a:lstStyle/>
        <a:p>
          <a:endParaRPr lang="zh-CN" altLang="en-US" sz="1400"/>
        </a:p>
      </dgm:t>
    </dgm:pt>
    <dgm:pt modelId="{E9703AA9-5FFD-4B29-BB64-28F9B16FE90F}">
      <dgm:prSet custT="1"/>
      <dgm:spPr/>
      <dgm:t>
        <a:bodyPr/>
        <a:lstStyle/>
        <a:p>
          <a:pPr rtl="0"/>
          <a:r>
            <a:rPr lang="zh-CN" altLang="en-US" sz="2000" smtClean="0"/>
            <a:t>假设检验</a:t>
          </a:r>
          <a:endParaRPr lang="zh-CN" altLang="en-US" sz="2000"/>
        </a:p>
      </dgm:t>
    </dgm:pt>
    <dgm:pt modelId="{F4DB2D77-8610-4005-B7C8-F2B9B7FFF978}" type="parTrans" cxnId="{2F9DED7A-3E41-4E00-9650-62E791ACCFBF}">
      <dgm:prSet/>
      <dgm:spPr/>
      <dgm:t>
        <a:bodyPr/>
        <a:lstStyle/>
        <a:p>
          <a:endParaRPr lang="zh-CN" altLang="en-US" sz="1400"/>
        </a:p>
      </dgm:t>
    </dgm:pt>
    <dgm:pt modelId="{182691A3-652C-4458-9C47-81CF339C6BA2}" type="sibTrans" cxnId="{2F9DED7A-3E41-4E00-9650-62E791ACCFBF}">
      <dgm:prSet/>
      <dgm:spPr/>
      <dgm:t>
        <a:bodyPr/>
        <a:lstStyle/>
        <a:p>
          <a:endParaRPr lang="zh-CN" altLang="en-US" sz="1400"/>
        </a:p>
      </dgm:t>
    </dgm:pt>
    <dgm:pt modelId="{59C6E0AB-D710-44B0-BD8E-E28EAC067EA5}">
      <dgm:prSet custT="1"/>
      <dgm:spPr/>
      <dgm:t>
        <a:bodyPr/>
        <a:lstStyle/>
        <a:p>
          <a:pPr rtl="0"/>
          <a:r>
            <a:rPr lang="zh-CN" altLang="en-US" sz="2000" smtClean="0"/>
            <a:t>参数估计</a:t>
          </a:r>
          <a:endParaRPr lang="zh-CN" altLang="en-US" sz="2000" dirty="0"/>
        </a:p>
      </dgm:t>
    </dgm:pt>
    <dgm:pt modelId="{E224E329-2EA6-4C0F-93F7-FFD1498FE923}" type="parTrans" cxnId="{7672B3FF-15CB-4440-B619-771EED803099}">
      <dgm:prSet/>
      <dgm:spPr/>
      <dgm:t>
        <a:bodyPr/>
        <a:lstStyle/>
        <a:p>
          <a:endParaRPr lang="zh-CN" altLang="en-US"/>
        </a:p>
      </dgm:t>
    </dgm:pt>
    <dgm:pt modelId="{8C0C19B6-C372-4CA4-86B5-A253CA31C322}" type="sibTrans" cxnId="{7672B3FF-15CB-4440-B619-771EED803099}">
      <dgm:prSet/>
      <dgm:spPr/>
      <dgm:t>
        <a:bodyPr/>
        <a:lstStyle/>
        <a:p>
          <a:endParaRPr lang="zh-CN" altLang="en-US"/>
        </a:p>
      </dgm:t>
    </dgm:pt>
    <dgm:pt modelId="{2CC7FB07-75C2-4AB3-8919-8D8D27DC34C1}" type="pres">
      <dgm:prSet presAssocID="{4A094ED0-15E4-44F2-B7F4-925B11A72C9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BD7B8003-6836-42AA-AD6E-E3171976C7F1}" type="pres">
      <dgm:prSet presAssocID="{41C3A9C8-E0C8-4ACC-94DD-89D71EAD0080}" presName="hierRoot1" presStyleCnt="0">
        <dgm:presLayoutVars>
          <dgm:hierBranch val="init"/>
        </dgm:presLayoutVars>
      </dgm:prSet>
      <dgm:spPr/>
    </dgm:pt>
    <dgm:pt modelId="{EF9105CB-0772-4ED9-9817-66CAACE47260}" type="pres">
      <dgm:prSet presAssocID="{41C3A9C8-E0C8-4ACC-94DD-89D71EAD0080}" presName="rootComposite1" presStyleCnt="0"/>
      <dgm:spPr/>
    </dgm:pt>
    <dgm:pt modelId="{166E397C-9F18-4E4F-B159-5E49CF97F454}" type="pres">
      <dgm:prSet presAssocID="{41C3A9C8-E0C8-4ACC-94DD-89D71EAD008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695178-ACA2-440C-B391-8E4B6FAB9820}" type="pres">
      <dgm:prSet presAssocID="{41C3A9C8-E0C8-4ACC-94DD-89D71EAD0080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EF2B056-72A4-4FC1-BBCE-384FB657AB46}" type="pres">
      <dgm:prSet presAssocID="{41C3A9C8-E0C8-4ACC-94DD-89D71EAD0080}" presName="hierChild2" presStyleCnt="0"/>
      <dgm:spPr/>
    </dgm:pt>
    <dgm:pt modelId="{9ACCC3A0-6C85-4A7D-A057-F1438505751D}" type="pres">
      <dgm:prSet presAssocID="{33FB909F-B35B-441F-8E4A-16BBEAF3C289}" presName="Name64" presStyleLbl="parChTrans1D2" presStyleIdx="0" presStyleCnt="2"/>
      <dgm:spPr/>
      <dgm:t>
        <a:bodyPr/>
        <a:lstStyle/>
        <a:p>
          <a:endParaRPr lang="zh-CN" altLang="en-US"/>
        </a:p>
      </dgm:t>
    </dgm:pt>
    <dgm:pt modelId="{62D1190C-CB68-4169-BBBA-7FEC9C4BCC6C}" type="pres">
      <dgm:prSet presAssocID="{4854CD7B-9BF2-4865-8AB7-2566C161BE40}" presName="hierRoot2" presStyleCnt="0">
        <dgm:presLayoutVars>
          <dgm:hierBranch val="init"/>
        </dgm:presLayoutVars>
      </dgm:prSet>
      <dgm:spPr/>
    </dgm:pt>
    <dgm:pt modelId="{5269F7ED-4051-4629-8E18-F2AAD9342970}" type="pres">
      <dgm:prSet presAssocID="{4854CD7B-9BF2-4865-8AB7-2566C161BE40}" presName="rootComposite" presStyleCnt="0"/>
      <dgm:spPr/>
    </dgm:pt>
    <dgm:pt modelId="{D595EDB9-9C19-4124-8A0C-FB0FFA75A5FE}" type="pres">
      <dgm:prSet presAssocID="{4854CD7B-9BF2-4865-8AB7-2566C161BE40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DD16EF-65BE-436E-B3B6-B3A24A2D1550}" type="pres">
      <dgm:prSet presAssocID="{4854CD7B-9BF2-4865-8AB7-2566C161BE40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DDBA4374-EC42-4D39-987A-D4F2DB6B699D}" type="pres">
      <dgm:prSet presAssocID="{4854CD7B-9BF2-4865-8AB7-2566C161BE40}" presName="hierChild4" presStyleCnt="0"/>
      <dgm:spPr/>
    </dgm:pt>
    <dgm:pt modelId="{BE01A3D0-F9B4-48FD-A1E4-CF065A7F70BD}" type="pres">
      <dgm:prSet presAssocID="{594E4390-6A3C-41A1-AE3C-F01D61B61B5A}" presName="Name64" presStyleLbl="parChTrans1D3" presStyleIdx="0" presStyleCnt="6"/>
      <dgm:spPr/>
      <dgm:t>
        <a:bodyPr/>
        <a:lstStyle/>
        <a:p>
          <a:endParaRPr lang="zh-CN" altLang="en-US"/>
        </a:p>
      </dgm:t>
    </dgm:pt>
    <dgm:pt modelId="{E004816E-FB06-475F-A5FB-98E64BE68DC6}" type="pres">
      <dgm:prSet presAssocID="{A6DDBA05-A9F7-4817-86DB-0ECA5AAC3048}" presName="hierRoot2" presStyleCnt="0">
        <dgm:presLayoutVars>
          <dgm:hierBranch val="init"/>
        </dgm:presLayoutVars>
      </dgm:prSet>
      <dgm:spPr/>
    </dgm:pt>
    <dgm:pt modelId="{A2B67C4D-D3CC-42F5-9CD8-A8DF7E06ABA3}" type="pres">
      <dgm:prSet presAssocID="{A6DDBA05-A9F7-4817-86DB-0ECA5AAC3048}" presName="rootComposite" presStyleCnt="0"/>
      <dgm:spPr/>
    </dgm:pt>
    <dgm:pt modelId="{71AA7B9E-F688-4268-B526-94F94C38ADFB}" type="pres">
      <dgm:prSet presAssocID="{A6DDBA05-A9F7-4817-86DB-0ECA5AAC3048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208211-D8E6-43DA-B538-C8F23E9B93FE}" type="pres">
      <dgm:prSet presAssocID="{A6DDBA05-A9F7-4817-86DB-0ECA5AAC3048}" presName="rootConnector" presStyleLbl="node3" presStyleIdx="0" presStyleCnt="6"/>
      <dgm:spPr/>
      <dgm:t>
        <a:bodyPr/>
        <a:lstStyle/>
        <a:p>
          <a:endParaRPr lang="zh-CN" altLang="en-US"/>
        </a:p>
      </dgm:t>
    </dgm:pt>
    <dgm:pt modelId="{D49CDBE3-8005-4607-B1ED-988B8D010B78}" type="pres">
      <dgm:prSet presAssocID="{A6DDBA05-A9F7-4817-86DB-0ECA5AAC3048}" presName="hierChild4" presStyleCnt="0"/>
      <dgm:spPr/>
    </dgm:pt>
    <dgm:pt modelId="{0AD40BA5-F00B-4353-9104-E1279277C327}" type="pres">
      <dgm:prSet presAssocID="{A6DDBA05-A9F7-4817-86DB-0ECA5AAC3048}" presName="hierChild5" presStyleCnt="0"/>
      <dgm:spPr/>
    </dgm:pt>
    <dgm:pt modelId="{91FDB7D6-09A4-43D5-B783-803A36F2371D}" type="pres">
      <dgm:prSet presAssocID="{94D4F8CA-684D-4131-AD1F-755D58F5B34E}" presName="Name64" presStyleLbl="parChTrans1D3" presStyleIdx="1" presStyleCnt="6"/>
      <dgm:spPr/>
      <dgm:t>
        <a:bodyPr/>
        <a:lstStyle/>
        <a:p>
          <a:endParaRPr lang="zh-CN" altLang="en-US"/>
        </a:p>
      </dgm:t>
    </dgm:pt>
    <dgm:pt modelId="{D2EE62CA-4E73-46CF-A039-639C78BFFC87}" type="pres">
      <dgm:prSet presAssocID="{B8479D29-C2A4-448F-A4BB-BCDEC41717D0}" presName="hierRoot2" presStyleCnt="0">
        <dgm:presLayoutVars>
          <dgm:hierBranch val="init"/>
        </dgm:presLayoutVars>
      </dgm:prSet>
      <dgm:spPr/>
    </dgm:pt>
    <dgm:pt modelId="{187CBAED-0C51-4BFA-A055-A475BD0F2CF2}" type="pres">
      <dgm:prSet presAssocID="{B8479D29-C2A4-448F-A4BB-BCDEC41717D0}" presName="rootComposite" presStyleCnt="0"/>
      <dgm:spPr/>
    </dgm:pt>
    <dgm:pt modelId="{1E5944E7-35CA-40E6-8B40-3FF123BB0BBB}" type="pres">
      <dgm:prSet presAssocID="{B8479D29-C2A4-448F-A4BB-BCDEC41717D0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01C99C-4F45-45B3-9A63-3C08564C447A}" type="pres">
      <dgm:prSet presAssocID="{B8479D29-C2A4-448F-A4BB-BCDEC41717D0}" presName="rootConnector" presStyleLbl="node3" presStyleIdx="1" presStyleCnt="6"/>
      <dgm:spPr/>
      <dgm:t>
        <a:bodyPr/>
        <a:lstStyle/>
        <a:p>
          <a:endParaRPr lang="zh-CN" altLang="en-US"/>
        </a:p>
      </dgm:t>
    </dgm:pt>
    <dgm:pt modelId="{5079D6F4-1DEB-4EF6-9D10-34039CCC4905}" type="pres">
      <dgm:prSet presAssocID="{B8479D29-C2A4-448F-A4BB-BCDEC41717D0}" presName="hierChild4" presStyleCnt="0"/>
      <dgm:spPr/>
    </dgm:pt>
    <dgm:pt modelId="{1159C340-3FD7-4107-867C-964D0BB01585}" type="pres">
      <dgm:prSet presAssocID="{B8479D29-C2A4-448F-A4BB-BCDEC41717D0}" presName="hierChild5" presStyleCnt="0"/>
      <dgm:spPr/>
    </dgm:pt>
    <dgm:pt modelId="{2F841FBD-3FCE-4155-AA9C-CDB45311E53A}" type="pres">
      <dgm:prSet presAssocID="{7B7566A1-5D0C-4186-8383-1466D644B6E4}" presName="Name64" presStyleLbl="parChTrans1D3" presStyleIdx="2" presStyleCnt="6"/>
      <dgm:spPr/>
      <dgm:t>
        <a:bodyPr/>
        <a:lstStyle/>
        <a:p>
          <a:endParaRPr lang="zh-CN" altLang="en-US"/>
        </a:p>
      </dgm:t>
    </dgm:pt>
    <dgm:pt modelId="{62571F35-3F36-4B53-9705-6E9EEBB25317}" type="pres">
      <dgm:prSet presAssocID="{3EFFC9A3-EEB7-407B-8C0F-071D42CD10DA}" presName="hierRoot2" presStyleCnt="0">
        <dgm:presLayoutVars>
          <dgm:hierBranch val="init"/>
        </dgm:presLayoutVars>
      </dgm:prSet>
      <dgm:spPr/>
    </dgm:pt>
    <dgm:pt modelId="{F6A559CC-1406-4BEF-918E-07B347EA9172}" type="pres">
      <dgm:prSet presAssocID="{3EFFC9A3-EEB7-407B-8C0F-071D42CD10DA}" presName="rootComposite" presStyleCnt="0"/>
      <dgm:spPr/>
    </dgm:pt>
    <dgm:pt modelId="{8DC79B3E-119E-490D-A96A-251441622E03}" type="pres">
      <dgm:prSet presAssocID="{3EFFC9A3-EEB7-407B-8C0F-071D42CD10DA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D3A3A2-02E0-4335-A50C-98EBA5190C1E}" type="pres">
      <dgm:prSet presAssocID="{3EFFC9A3-EEB7-407B-8C0F-071D42CD10DA}" presName="rootConnector" presStyleLbl="node3" presStyleIdx="2" presStyleCnt="6"/>
      <dgm:spPr/>
      <dgm:t>
        <a:bodyPr/>
        <a:lstStyle/>
        <a:p>
          <a:endParaRPr lang="zh-CN" altLang="en-US"/>
        </a:p>
      </dgm:t>
    </dgm:pt>
    <dgm:pt modelId="{BB9BB7CC-1095-4278-AB4B-8833D7300007}" type="pres">
      <dgm:prSet presAssocID="{3EFFC9A3-EEB7-407B-8C0F-071D42CD10DA}" presName="hierChild4" presStyleCnt="0"/>
      <dgm:spPr/>
    </dgm:pt>
    <dgm:pt modelId="{1E9FA44A-C367-44A8-82CE-70C62B79DCC5}" type="pres">
      <dgm:prSet presAssocID="{3EFFC9A3-EEB7-407B-8C0F-071D42CD10DA}" presName="hierChild5" presStyleCnt="0"/>
      <dgm:spPr/>
    </dgm:pt>
    <dgm:pt modelId="{4793CEFD-E05D-48CC-A585-18C6A4DD1755}" type="pres">
      <dgm:prSet presAssocID="{4854CD7B-9BF2-4865-8AB7-2566C161BE40}" presName="hierChild5" presStyleCnt="0"/>
      <dgm:spPr/>
    </dgm:pt>
    <dgm:pt modelId="{117FF499-C540-4645-A827-0D29CBBDE974}" type="pres">
      <dgm:prSet presAssocID="{E6DE954A-3566-4C7D-AE64-F23BC952CAE8}" presName="Name64" presStyleLbl="parChTrans1D2" presStyleIdx="1" presStyleCnt="2"/>
      <dgm:spPr/>
      <dgm:t>
        <a:bodyPr/>
        <a:lstStyle/>
        <a:p>
          <a:endParaRPr lang="zh-CN" altLang="en-US"/>
        </a:p>
      </dgm:t>
    </dgm:pt>
    <dgm:pt modelId="{37EE589B-B340-48CB-B2C6-CD0B262D9E92}" type="pres">
      <dgm:prSet presAssocID="{09A70EC3-8D3B-422C-8707-692BC75D1C05}" presName="hierRoot2" presStyleCnt="0">
        <dgm:presLayoutVars>
          <dgm:hierBranch val="init"/>
        </dgm:presLayoutVars>
      </dgm:prSet>
      <dgm:spPr/>
    </dgm:pt>
    <dgm:pt modelId="{8FB540DD-663D-4BC2-8CDC-51980DCEB52F}" type="pres">
      <dgm:prSet presAssocID="{09A70EC3-8D3B-422C-8707-692BC75D1C05}" presName="rootComposite" presStyleCnt="0"/>
      <dgm:spPr/>
    </dgm:pt>
    <dgm:pt modelId="{2E67A8A4-D578-4AC8-BAB6-4A2C278C8BD7}" type="pres">
      <dgm:prSet presAssocID="{09A70EC3-8D3B-422C-8707-692BC75D1C05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87A41DF-8098-4937-BAF3-D8EE930B69EE}" type="pres">
      <dgm:prSet presAssocID="{09A70EC3-8D3B-422C-8707-692BC75D1C05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84CAF7C2-F84B-45E9-B9D1-C433986A02DD}" type="pres">
      <dgm:prSet presAssocID="{09A70EC3-8D3B-422C-8707-692BC75D1C05}" presName="hierChild4" presStyleCnt="0"/>
      <dgm:spPr/>
    </dgm:pt>
    <dgm:pt modelId="{42915F1C-8D74-476E-B118-2BD101DE3400}" type="pres">
      <dgm:prSet presAssocID="{5602B58F-FAD5-4392-A4DF-0F7B74F85EF2}" presName="Name64" presStyleLbl="parChTrans1D3" presStyleIdx="3" presStyleCnt="6"/>
      <dgm:spPr/>
      <dgm:t>
        <a:bodyPr/>
        <a:lstStyle/>
        <a:p>
          <a:endParaRPr lang="zh-CN" altLang="en-US"/>
        </a:p>
      </dgm:t>
    </dgm:pt>
    <dgm:pt modelId="{F0A39C39-8441-4106-9ADA-20C6217D5BEB}" type="pres">
      <dgm:prSet presAssocID="{5EDB8EF9-AF45-4400-BD7E-7891FC80C85A}" presName="hierRoot2" presStyleCnt="0">
        <dgm:presLayoutVars>
          <dgm:hierBranch val="init"/>
        </dgm:presLayoutVars>
      </dgm:prSet>
      <dgm:spPr/>
    </dgm:pt>
    <dgm:pt modelId="{A6326B5C-9777-4534-9162-0862F1EA8678}" type="pres">
      <dgm:prSet presAssocID="{5EDB8EF9-AF45-4400-BD7E-7891FC80C85A}" presName="rootComposite" presStyleCnt="0"/>
      <dgm:spPr/>
    </dgm:pt>
    <dgm:pt modelId="{57A7371B-489B-4ADC-B31A-826540F8E230}" type="pres">
      <dgm:prSet presAssocID="{5EDB8EF9-AF45-4400-BD7E-7891FC80C85A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98D1E9-AD60-4B1C-A131-817BD8F898E9}" type="pres">
      <dgm:prSet presAssocID="{5EDB8EF9-AF45-4400-BD7E-7891FC80C85A}" presName="rootConnector" presStyleLbl="node3" presStyleIdx="3" presStyleCnt="6"/>
      <dgm:spPr/>
      <dgm:t>
        <a:bodyPr/>
        <a:lstStyle/>
        <a:p>
          <a:endParaRPr lang="zh-CN" altLang="en-US"/>
        </a:p>
      </dgm:t>
    </dgm:pt>
    <dgm:pt modelId="{5D333E95-1203-4D8D-8CEA-1D0AFB4D03D8}" type="pres">
      <dgm:prSet presAssocID="{5EDB8EF9-AF45-4400-BD7E-7891FC80C85A}" presName="hierChild4" presStyleCnt="0"/>
      <dgm:spPr/>
    </dgm:pt>
    <dgm:pt modelId="{202B4AC8-164D-42D1-9213-798823011C30}" type="pres">
      <dgm:prSet presAssocID="{5EDB8EF9-AF45-4400-BD7E-7891FC80C85A}" presName="hierChild5" presStyleCnt="0"/>
      <dgm:spPr/>
    </dgm:pt>
    <dgm:pt modelId="{0E96E7EB-480C-4FFC-B309-4DFCBC343F9C}" type="pres">
      <dgm:prSet presAssocID="{E224E329-2EA6-4C0F-93F7-FFD1498FE923}" presName="Name64" presStyleLbl="parChTrans1D3" presStyleIdx="4" presStyleCnt="6"/>
      <dgm:spPr/>
      <dgm:t>
        <a:bodyPr/>
        <a:lstStyle/>
        <a:p>
          <a:endParaRPr lang="zh-CN" altLang="en-US"/>
        </a:p>
      </dgm:t>
    </dgm:pt>
    <dgm:pt modelId="{E5AE6079-2C46-42B9-BC54-BA82EFFF5892}" type="pres">
      <dgm:prSet presAssocID="{59C6E0AB-D710-44B0-BD8E-E28EAC067EA5}" presName="hierRoot2" presStyleCnt="0">
        <dgm:presLayoutVars>
          <dgm:hierBranch val="init"/>
        </dgm:presLayoutVars>
      </dgm:prSet>
      <dgm:spPr/>
    </dgm:pt>
    <dgm:pt modelId="{5BE1C3F1-E758-46BF-BCF0-EE7593FF6C9E}" type="pres">
      <dgm:prSet presAssocID="{59C6E0AB-D710-44B0-BD8E-E28EAC067EA5}" presName="rootComposite" presStyleCnt="0"/>
      <dgm:spPr/>
    </dgm:pt>
    <dgm:pt modelId="{560283A2-B97D-4197-8BEC-28A1F77D57E1}" type="pres">
      <dgm:prSet presAssocID="{59C6E0AB-D710-44B0-BD8E-E28EAC067EA5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DC3623-A872-449C-B0E7-56B0FE410529}" type="pres">
      <dgm:prSet presAssocID="{59C6E0AB-D710-44B0-BD8E-E28EAC067EA5}" presName="rootConnector" presStyleLbl="node3" presStyleIdx="4" presStyleCnt="6"/>
      <dgm:spPr/>
      <dgm:t>
        <a:bodyPr/>
        <a:lstStyle/>
        <a:p>
          <a:endParaRPr lang="zh-CN" altLang="en-US"/>
        </a:p>
      </dgm:t>
    </dgm:pt>
    <dgm:pt modelId="{82F025E2-F6AE-4F88-AF08-EBCDBB7C0617}" type="pres">
      <dgm:prSet presAssocID="{59C6E0AB-D710-44B0-BD8E-E28EAC067EA5}" presName="hierChild4" presStyleCnt="0"/>
      <dgm:spPr/>
    </dgm:pt>
    <dgm:pt modelId="{2F732D5D-2884-4C5C-A9C6-CE93FEFCF133}" type="pres">
      <dgm:prSet presAssocID="{59C6E0AB-D710-44B0-BD8E-E28EAC067EA5}" presName="hierChild5" presStyleCnt="0"/>
      <dgm:spPr/>
    </dgm:pt>
    <dgm:pt modelId="{595A22CF-FA45-41E4-896E-0804B8C1027E}" type="pres">
      <dgm:prSet presAssocID="{F4DB2D77-8610-4005-B7C8-F2B9B7FFF978}" presName="Name64" presStyleLbl="parChTrans1D3" presStyleIdx="5" presStyleCnt="6"/>
      <dgm:spPr/>
      <dgm:t>
        <a:bodyPr/>
        <a:lstStyle/>
        <a:p>
          <a:endParaRPr lang="zh-CN" altLang="en-US"/>
        </a:p>
      </dgm:t>
    </dgm:pt>
    <dgm:pt modelId="{E43F6AF7-EF90-4BA8-9B49-DFCA3125F1DC}" type="pres">
      <dgm:prSet presAssocID="{E9703AA9-5FFD-4B29-BB64-28F9B16FE90F}" presName="hierRoot2" presStyleCnt="0">
        <dgm:presLayoutVars>
          <dgm:hierBranch val="init"/>
        </dgm:presLayoutVars>
      </dgm:prSet>
      <dgm:spPr/>
    </dgm:pt>
    <dgm:pt modelId="{CC82216F-F4B9-413D-8E42-AA435C097C60}" type="pres">
      <dgm:prSet presAssocID="{E9703AA9-5FFD-4B29-BB64-28F9B16FE90F}" presName="rootComposite" presStyleCnt="0"/>
      <dgm:spPr/>
    </dgm:pt>
    <dgm:pt modelId="{280DD7A8-7987-4724-BE02-43CE3FFC2521}" type="pres">
      <dgm:prSet presAssocID="{E9703AA9-5FFD-4B29-BB64-28F9B16FE90F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E936B17-FA13-4330-8618-1695138B9A87}" type="pres">
      <dgm:prSet presAssocID="{E9703AA9-5FFD-4B29-BB64-28F9B16FE90F}" presName="rootConnector" presStyleLbl="node3" presStyleIdx="5" presStyleCnt="6"/>
      <dgm:spPr/>
      <dgm:t>
        <a:bodyPr/>
        <a:lstStyle/>
        <a:p>
          <a:endParaRPr lang="zh-CN" altLang="en-US"/>
        </a:p>
      </dgm:t>
    </dgm:pt>
    <dgm:pt modelId="{66EB9CC2-A0F9-418B-A01A-C340A4FAF6E1}" type="pres">
      <dgm:prSet presAssocID="{E9703AA9-5FFD-4B29-BB64-28F9B16FE90F}" presName="hierChild4" presStyleCnt="0"/>
      <dgm:spPr/>
    </dgm:pt>
    <dgm:pt modelId="{FC74D9A2-2D32-4517-B0CC-6BFF085AAFB6}" type="pres">
      <dgm:prSet presAssocID="{E9703AA9-5FFD-4B29-BB64-28F9B16FE90F}" presName="hierChild5" presStyleCnt="0"/>
      <dgm:spPr/>
    </dgm:pt>
    <dgm:pt modelId="{670EDBDF-E1E9-49C0-8D41-E4119304A190}" type="pres">
      <dgm:prSet presAssocID="{09A70EC3-8D3B-422C-8707-692BC75D1C05}" presName="hierChild5" presStyleCnt="0"/>
      <dgm:spPr/>
    </dgm:pt>
    <dgm:pt modelId="{581F253D-F1E0-4613-B4A2-88B8A2223378}" type="pres">
      <dgm:prSet presAssocID="{41C3A9C8-E0C8-4ACC-94DD-89D71EAD0080}" presName="hierChild3" presStyleCnt="0"/>
      <dgm:spPr/>
    </dgm:pt>
  </dgm:ptLst>
  <dgm:cxnLst>
    <dgm:cxn modelId="{A5970CDC-B5FA-426F-88F2-F3B278EAAC59}" srcId="{4854CD7B-9BF2-4865-8AB7-2566C161BE40}" destId="{3EFFC9A3-EEB7-407B-8C0F-071D42CD10DA}" srcOrd="2" destOrd="0" parTransId="{7B7566A1-5D0C-4186-8383-1466D644B6E4}" sibTransId="{4C079CEF-3342-4D12-AA6F-80C47EC47DFC}"/>
    <dgm:cxn modelId="{18C61473-D0A0-4AB9-9611-78BF5A57D2DB}" type="presOf" srcId="{F4DB2D77-8610-4005-B7C8-F2B9B7FFF978}" destId="{595A22CF-FA45-41E4-896E-0804B8C1027E}" srcOrd="0" destOrd="0" presId="urn:microsoft.com/office/officeart/2009/3/layout/HorizontalOrganizationChart"/>
    <dgm:cxn modelId="{8F08C3C2-7637-42C6-AC87-3E6F92DCFD0A}" srcId="{4A094ED0-15E4-44F2-B7F4-925B11A72C90}" destId="{41C3A9C8-E0C8-4ACC-94DD-89D71EAD0080}" srcOrd="0" destOrd="0" parTransId="{A554C72D-977B-46FF-A306-28CCD24B71A6}" sibTransId="{E0EA58D1-9D90-4DFE-94E1-9D0E1D3D653A}"/>
    <dgm:cxn modelId="{55493AC8-7F86-4B43-9B08-48DA4CB129DF}" srcId="{41C3A9C8-E0C8-4ACC-94DD-89D71EAD0080}" destId="{4854CD7B-9BF2-4865-8AB7-2566C161BE40}" srcOrd="0" destOrd="0" parTransId="{33FB909F-B35B-441F-8E4A-16BBEAF3C289}" sibTransId="{17C346A1-00B1-4E8D-ABC2-3EC0FDA54EC6}"/>
    <dgm:cxn modelId="{9B8F5FA6-B05B-49D3-849E-83DC483B159F}" type="presOf" srcId="{33FB909F-B35B-441F-8E4A-16BBEAF3C289}" destId="{9ACCC3A0-6C85-4A7D-A057-F1438505751D}" srcOrd="0" destOrd="0" presId="urn:microsoft.com/office/officeart/2009/3/layout/HorizontalOrganizationChart"/>
    <dgm:cxn modelId="{A1FB3361-2E65-4FBB-A570-D136B9088D34}" type="presOf" srcId="{B8479D29-C2A4-448F-A4BB-BCDEC41717D0}" destId="{1E5944E7-35CA-40E6-8B40-3FF123BB0BBB}" srcOrd="0" destOrd="0" presId="urn:microsoft.com/office/officeart/2009/3/layout/HorizontalOrganizationChart"/>
    <dgm:cxn modelId="{A160F6B7-93C0-4025-A44D-756C554758D5}" type="presOf" srcId="{5602B58F-FAD5-4392-A4DF-0F7B74F85EF2}" destId="{42915F1C-8D74-476E-B118-2BD101DE3400}" srcOrd="0" destOrd="0" presId="urn:microsoft.com/office/officeart/2009/3/layout/HorizontalOrganizationChart"/>
    <dgm:cxn modelId="{E6B294D2-A188-4B73-B707-5E3BDC522FF3}" type="presOf" srcId="{09A70EC3-8D3B-422C-8707-692BC75D1C05}" destId="{287A41DF-8098-4937-BAF3-D8EE930B69EE}" srcOrd="1" destOrd="0" presId="urn:microsoft.com/office/officeart/2009/3/layout/HorizontalOrganizationChart"/>
    <dgm:cxn modelId="{48DA802A-5339-4814-896B-92A39EE7D00F}" type="presOf" srcId="{E6DE954A-3566-4C7D-AE64-F23BC952CAE8}" destId="{117FF499-C540-4645-A827-0D29CBBDE974}" srcOrd="0" destOrd="0" presId="urn:microsoft.com/office/officeart/2009/3/layout/HorizontalOrganizationChart"/>
    <dgm:cxn modelId="{C30194A1-7906-464F-82DD-5EC8C8C276C6}" type="presOf" srcId="{5EDB8EF9-AF45-4400-BD7E-7891FC80C85A}" destId="{57A7371B-489B-4ADC-B31A-826540F8E230}" srcOrd="0" destOrd="0" presId="urn:microsoft.com/office/officeart/2009/3/layout/HorizontalOrganizationChart"/>
    <dgm:cxn modelId="{3AF5C35A-4727-4D2A-87FE-EBBA873FFDBA}" type="presOf" srcId="{A6DDBA05-A9F7-4817-86DB-0ECA5AAC3048}" destId="{71AA7B9E-F688-4268-B526-94F94C38ADFB}" srcOrd="0" destOrd="0" presId="urn:microsoft.com/office/officeart/2009/3/layout/HorizontalOrganizationChart"/>
    <dgm:cxn modelId="{792F4909-E6F5-4F0D-B2B0-71107CA7A2BD}" type="presOf" srcId="{59C6E0AB-D710-44B0-BD8E-E28EAC067EA5}" destId="{05DC3623-A872-449C-B0E7-56B0FE410529}" srcOrd="1" destOrd="0" presId="urn:microsoft.com/office/officeart/2009/3/layout/HorizontalOrganizationChart"/>
    <dgm:cxn modelId="{9BD17FED-F1BD-4B0E-8CB3-4B3A05FC7C8A}" type="presOf" srcId="{B8479D29-C2A4-448F-A4BB-BCDEC41717D0}" destId="{E801C99C-4F45-45B3-9A63-3C08564C447A}" srcOrd="1" destOrd="0" presId="urn:microsoft.com/office/officeart/2009/3/layout/HorizontalOrganizationChart"/>
    <dgm:cxn modelId="{CE04B408-9C02-47D5-A8C0-7F60066811A7}" type="presOf" srcId="{4854CD7B-9BF2-4865-8AB7-2566C161BE40}" destId="{D595EDB9-9C19-4124-8A0C-FB0FFA75A5FE}" srcOrd="0" destOrd="0" presId="urn:microsoft.com/office/officeart/2009/3/layout/HorizontalOrganizationChart"/>
    <dgm:cxn modelId="{B84CDC99-D502-4251-A620-61F79F5EEDBA}" type="presOf" srcId="{4A094ED0-15E4-44F2-B7F4-925B11A72C90}" destId="{2CC7FB07-75C2-4AB3-8919-8D8D27DC34C1}" srcOrd="0" destOrd="0" presId="urn:microsoft.com/office/officeart/2009/3/layout/HorizontalOrganizationChart"/>
    <dgm:cxn modelId="{E1F78115-DED0-4405-955D-C6B4583B2373}" srcId="{09A70EC3-8D3B-422C-8707-692BC75D1C05}" destId="{5EDB8EF9-AF45-4400-BD7E-7891FC80C85A}" srcOrd="0" destOrd="0" parTransId="{5602B58F-FAD5-4392-A4DF-0F7B74F85EF2}" sibTransId="{93D18F95-4585-4104-99CD-49EB8D77034B}"/>
    <dgm:cxn modelId="{5C53015D-ABBC-4A51-8642-8EDD596713D6}" type="presOf" srcId="{A6DDBA05-A9F7-4817-86DB-0ECA5AAC3048}" destId="{99208211-D8E6-43DA-B538-C8F23E9B93FE}" srcOrd="1" destOrd="0" presId="urn:microsoft.com/office/officeart/2009/3/layout/HorizontalOrganizationChart"/>
    <dgm:cxn modelId="{E26F0394-87C6-4D63-AF97-DD2B048461D8}" type="presOf" srcId="{E9703AA9-5FFD-4B29-BB64-28F9B16FE90F}" destId="{6E936B17-FA13-4330-8618-1695138B9A87}" srcOrd="1" destOrd="0" presId="urn:microsoft.com/office/officeart/2009/3/layout/HorizontalOrganizationChart"/>
    <dgm:cxn modelId="{33AA3F7A-7BC6-4B42-9B10-F72264787B5F}" type="presOf" srcId="{4854CD7B-9BF2-4865-8AB7-2566C161BE40}" destId="{40DD16EF-65BE-436E-B3B6-B3A24A2D1550}" srcOrd="1" destOrd="0" presId="urn:microsoft.com/office/officeart/2009/3/layout/HorizontalOrganizationChart"/>
    <dgm:cxn modelId="{580D1B93-974F-4057-803D-7C666C374DF8}" type="presOf" srcId="{3EFFC9A3-EEB7-407B-8C0F-071D42CD10DA}" destId="{8DC79B3E-119E-490D-A96A-251441622E03}" srcOrd="0" destOrd="0" presId="urn:microsoft.com/office/officeart/2009/3/layout/HorizontalOrganizationChart"/>
    <dgm:cxn modelId="{E88E0009-6571-4614-960F-67562F2022D7}" type="presOf" srcId="{5EDB8EF9-AF45-4400-BD7E-7891FC80C85A}" destId="{8A98D1E9-AD60-4B1C-A131-817BD8F898E9}" srcOrd="1" destOrd="0" presId="urn:microsoft.com/office/officeart/2009/3/layout/HorizontalOrganizationChart"/>
    <dgm:cxn modelId="{FAE11791-FAB6-4B4C-83B8-54B4D497F477}" type="presOf" srcId="{41C3A9C8-E0C8-4ACC-94DD-89D71EAD0080}" destId="{AC695178-ACA2-440C-B391-8E4B6FAB9820}" srcOrd="1" destOrd="0" presId="urn:microsoft.com/office/officeart/2009/3/layout/HorizontalOrganizationChart"/>
    <dgm:cxn modelId="{EBF42D47-493E-4F47-A879-D9B335333224}" srcId="{4854CD7B-9BF2-4865-8AB7-2566C161BE40}" destId="{B8479D29-C2A4-448F-A4BB-BCDEC41717D0}" srcOrd="1" destOrd="0" parTransId="{94D4F8CA-684D-4131-AD1F-755D58F5B34E}" sibTransId="{FD850ADF-C8CF-44CC-B504-5CCD1D49DD5F}"/>
    <dgm:cxn modelId="{04AB3858-7B5D-46AE-998C-142B07843C9D}" srcId="{4854CD7B-9BF2-4865-8AB7-2566C161BE40}" destId="{A6DDBA05-A9F7-4817-86DB-0ECA5AAC3048}" srcOrd="0" destOrd="0" parTransId="{594E4390-6A3C-41A1-AE3C-F01D61B61B5A}" sibTransId="{3AD1F13C-E32E-4BFE-AB7B-2D92A52DE7AF}"/>
    <dgm:cxn modelId="{7672B3FF-15CB-4440-B619-771EED803099}" srcId="{09A70EC3-8D3B-422C-8707-692BC75D1C05}" destId="{59C6E0AB-D710-44B0-BD8E-E28EAC067EA5}" srcOrd="1" destOrd="0" parTransId="{E224E329-2EA6-4C0F-93F7-FFD1498FE923}" sibTransId="{8C0C19B6-C372-4CA4-86B5-A253CA31C322}"/>
    <dgm:cxn modelId="{64FF9146-7B36-4A58-8392-71C775EADD5D}" type="presOf" srcId="{59C6E0AB-D710-44B0-BD8E-E28EAC067EA5}" destId="{560283A2-B97D-4197-8BEC-28A1F77D57E1}" srcOrd="0" destOrd="0" presId="urn:microsoft.com/office/officeart/2009/3/layout/HorizontalOrganizationChart"/>
    <dgm:cxn modelId="{40BA3B51-239F-4151-9365-527B11134D20}" type="presOf" srcId="{09A70EC3-8D3B-422C-8707-692BC75D1C05}" destId="{2E67A8A4-D578-4AC8-BAB6-4A2C278C8BD7}" srcOrd="0" destOrd="0" presId="urn:microsoft.com/office/officeart/2009/3/layout/HorizontalOrganizationChart"/>
    <dgm:cxn modelId="{28A0B3E8-6027-4EC8-BF69-6DDD1C92A24B}" type="presOf" srcId="{41C3A9C8-E0C8-4ACC-94DD-89D71EAD0080}" destId="{166E397C-9F18-4E4F-B159-5E49CF97F454}" srcOrd="0" destOrd="0" presId="urn:microsoft.com/office/officeart/2009/3/layout/HorizontalOrganizationChart"/>
    <dgm:cxn modelId="{F2C94CB3-FB35-4926-A967-EDC3986074DD}" type="presOf" srcId="{7B7566A1-5D0C-4186-8383-1466D644B6E4}" destId="{2F841FBD-3FCE-4155-AA9C-CDB45311E53A}" srcOrd="0" destOrd="0" presId="urn:microsoft.com/office/officeart/2009/3/layout/HorizontalOrganizationChart"/>
    <dgm:cxn modelId="{473D720E-CCEE-4B07-8D8C-1F87FB3F3388}" type="presOf" srcId="{E224E329-2EA6-4C0F-93F7-FFD1498FE923}" destId="{0E96E7EB-480C-4FFC-B309-4DFCBC343F9C}" srcOrd="0" destOrd="0" presId="urn:microsoft.com/office/officeart/2009/3/layout/HorizontalOrganizationChart"/>
    <dgm:cxn modelId="{2F9DED7A-3E41-4E00-9650-62E791ACCFBF}" srcId="{09A70EC3-8D3B-422C-8707-692BC75D1C05}" destId="{E9703AA9-5FFD-4B29-BB64-28F9B16FE90F}" srcOrd="2" destOrd="0" parTransId="{F4DB2D77-8610-4005-B7C8-F2B9B7FFF978}" sibTransId="{182691A3-652C-4458-9C47-81CF339C6BA2}"/>
    <dgm:cxn modelId="{E46102E9-F90B-4680-A418-2CDB83D004CF}" type="presOf" srcId="{94D4F8CA-684D-4131-AD1F-755D58F5B34E}" destId="{91FDB7D6-09A4-43D5-B783-803A36F2371D}" srcOrd="0" destOrd="0" presId="urn:microsoft.com/office/officeart/2009/3/layout/HorizontalOrganizationChart"/>
    <dgm:cxn modelId="{97E09ECC-7E10-4F5F-A2B4-B89F53B3C4FE}" srcId="{41C3A9C8-E0C8-4ACC-94DD-89D71EAD0080}" destId="{09A70EC3-8D3B-422C-8707-692BC75D1C05}" srcOrd="1" destOrd="0" parTransId="{E6DE954A-3566-4C7D-AE64-F23BC952CAE8}" sibTransId="{F3E2794A-B5FD-44BF-A430-3B450ADFA99F}"/>
    <dgm:cxn modelId="{9BBF1F14-5413-4ECE-B3BE-7EE266F03867}" type="presOf" srcId="{E9703AA9-5FFD-4B29-BB64-28F9B16FE90F}" destId="{280DD7A8-7987-4724-BE02-43CE3FFC2521}" srcOrd="0" destOrd="0" presId="urn:microsoft.com/office/officeart/2009/3/layout/HorizontalOrganizationChart"/>
    <dgm:cxn modelId="{2455B0B9-FDBE-4260-B948-36F769EE128B}" type="presOf" srcId="{3EFFC9A3-EEB7-407B-8C0F-071D42CD10DA}" destId="{8AD3A3A2-02E0-4335-A50C-98EBA5190C1E}" srcOrd="1" destOrd="0" presId="urn:microsoft.com/office/officeart/2009/3/layout/HorizontalOrganizationChart"/>
    <dgm:cxn modelId="{1A5951EA-2CA9-4AA6-9AE5-CBD2E4DB7494}" type="presOf" srcId="{594E4390-6A3C-41A1-AE3C-F01D61B61B5A}" destId="{BE01A3D0-F9B4-48FD-A1E4-CF065A7F70BD}" srcOrd="0" destOrd="0" presId="urn:microsoft.com/office/officeart/2009/3/layout/HorizontalOrganizationChart"/>
    <dgm:cxn modelId="{2F82060A-8599-4B41-ABC9-2E4E945146E8}" type="presParOf" srcId="{2CC7FB07-75C2-4AB3-8919-8D8D27DC34C1}" destId="{BD7B8003-6836-42AA-AD6E-E3171976C7F1}" srcOrd="0" destOrd="0" presId="urn:microsoft.com/office/officeart/2009/3/layout/HorizontalOrganizationChart"/>
    <dgm:cxn modelId="{243BA1CC-068D-41DA-A23D-1F46C8C822C7}" type="presParOf" srcId="{BD7B8003-6836-42AA-AD6E-E3171976C7F1}" destId="{EF9105CB-0772-4ED9-9817-66CAACE47260}" srcOrd="0" destOrd="0" presId="urn:microsoft.com/office/officeart/2009/3/layout/HorizontalOrganizationChart"/>
    <dgm:cxn modelId="{17EEA5CA-C254-4657-A874-5DBBD93F2E2A}" type="presParOf" srcId="{EF9105CB-0772-4ED9-9817-66CAACE47260}" destId="{166E397C-9F18-4E4F-B159-5E49CF97F454}" srcOrd="0" destOrd="0" presId="urn:microsoft.com/office/officeart/2009/3/layout/HorizontalOrganizationChart"/>
    <dgm:cxn modelId="{DD84EC61-1357-4B32-8627-47C2FCF97AE3}" type="presParOf" srcId="{EF9105CB-0772-4ED9-9817-66CAACE47260}" destId="{AC695178-ACA2-440C-B391-8E4B6FAB9820}" srcOrd="1" destOrd="0" presId="urn:microsoft.com/office/officeart/2009/3/layout/HorizontalOrganizationChart"/>
    <dgm:cxn modelId="{6C8AA5E1-E551-4952-9726-ACE68A6273CB}" type="presParOf" srcId="{BD7B8003-6836-42AA-AD6E-E3171976C7F1}" destId="{AEF2B056-72A4-4FC1-BBCE-384FB657AB46}" srcOrd="1" destOrd="0" presId="urn:microsoft.com/office/officeart/2009/3/layout/HorizontalOrganizationChart"/>
    <dgm:cxn modelId="{C4B3D5BC-3079-42C8-9B1C-6FAB185656BE}" type="presParOf" srcId="{AEF2B056-72A4-4FC1-BBCE-384FB657AB46}" destId="{9ACCC3A0-6C85-4A7D-A057-F1438505751D}" srcOrd="0" destOrd="0" presId="urn:microsoft.com/office/officeart/2009/3/layout/HorizontalOrganizationChart"/>
    <dgm:cxn modelId="{9D7C8773-F702-4109-AB97-DF5CE73AE5A8}" type="presParOf" srcId="{AEF2B056-72A4-4FC1-BBCE-384FB657AB46}" destId="{62D1190C-CB68-4169-BBBA-7FEC9C4BCC6C}" srcOrd="1" destOrd="0" presId="urn:microsoft.com/office/officeart/2009/3/layout/HorizontalOrganizationChart"/>
    <dgm:cxn modelId="{D44C0567-7F93-4910-82AE-7231CA1ABE63}" type="presParOf" srcId="{62D1190C-CB68-4169-BBBA-7FEC9C4BCC6C}" destId="{5269F7ED-4051-4629-8E18-F2AAD9342970}" srcOrd="0" destOrd="0" presId="urn:microsoft.com/office/officeart/2009/3/layout/HorizontalOrganizationChart"/>
    <dgm:cxn modelId="{D2CCD58D-0082-4431-9727-67F22717EB07}" type="presParOf" srcId="{5269F7ED-4051-4629-8E18-F2AAD9342970}" destId="{D595EDB9-9C19-4124-8A0C-FB0FFA75A5FE}" srcOrd="0" destOrd="0" presId="urn:microsoft.com/office/officeart/2009/3/layout/HorizontalOrganizationChart"/>
    <dgm:cxn modelId="{D61333E3-2261-4A03-8651-F641265F6004}" type="presParOf" srcId="{5269F7ED-4051-4629-8E18-F2AAD9342970}" destId="{40DD16EF-65BE-436E-B3B6-B3A24A2D1550}" srcOrd="1" destOrd="0" presId="urn:microsoft.com/office/officeart/2009/3/layout/HorizontalOrganizationChart"/>
    <dgm:cxn modelId="{484BD28B-4A53-4B4A-AA6F-1B5090C678CE}" type="presParOf" srcId="{62D1190C-CB68-4169-BBBA-7FEC9C4BCC6C}" destId="{DDBA4374-EC42-4D39-987A-D4F2DB6B699D}" srcOrd="1" destOrd="0" presId="urn:microsoft.com/office/officeart/2009/3/layout/HorizontalOrganizationChart"/>
    <dgm:cxn modelId="{5E148D22-E131-4825-9049-3E1C4AE2409A}" type="presParOf" srcId="{DDBA4374-EC42-4D39-987A-D4F2DB6B699D}" destId="{BE01A3D0-F9B4-48FD-A1E4-CF065A7F70BD}" srcOrd="0" destOrd="0" presId="urn:microsoft.com/office/officeart/2009/3/layout/HorizontalOrganizationChart"/>
    <dgm:cxn modelId="{597F0BA5-6541-4302-87ED-2D4F175280DA}" type="presParOf" srcId="{DDBA4374-EC42-4D39-987A-D4F2DB6B699D}" destId="{E004816E-FB06-475F-A5FB-98E64BE68DC6}" srcOrd="1" destOrd="0" presId="urn:microsoft.com/office/officeart/2009/3/layout/HorizontalOrganizationChart"/>
    <dgm:cxn modelId="{711C6385-2A63-47E0-B56E-A617CC7F8584}" type="presParOf" srcId="{E004816E-FB06-475F-A5FB-98E64BE68DC6}" destId="{A2B67C4D-D3CC-42F5-9CD8-A8DF7E06ABA3}" srcOrd="0" destOrd="0" presId="urn:microsoft.com/office/officeart/2009/3/layout/HorizontalOrganizationChart"/>
    <dgm:cxn modelId="{42DD0A76-C540-46C1-B656-BC81F01C4E38}" type="presParOf" srcId="{A2B67C4D-D3CC-42F5-9CD8-A8DF7E06ABA3}" destId="{71AA7B9E-F688-4268-B526-94F94C38ADFB}" srcOrd="0" destOrd="0" presId="urn:microsoft.com/office/officeart/2009/3/layout/HorizontalOrganizationChart"/>
    <dgm:cxn modelId="{363914BD-995E-447D-8F7B-F3D42553D19F}" type="presParOf" srcId="{A2B67C4D-D3CC-42F5-9CD8-A8DF7E06ABA3}" destId="{99208211-D8E6-43DA-B538-C8F23E9B93FE}" srcOrd="1" destOrd="0" presId="urn:microsoft.com/office/officeart/2009/3/layout/HorizontalOrganizationChart"/>
    <dgm:cxn modelId="{DAA64D95-8F0B-47A6-8E0C-E1DCC789E8FA}" type="presParOf" srcId="{E004816E-FB06-475F-A5FB-98E64BE68DC6}" destId="{D49CDBE3-8005-4607-B1ED-988B8D010B78}" srcOrd="1" destOrd="0" presId="urn:microsoft.com/office/officeart/2009/3/layout/HorizontalOrganizationChart"/>
    <dgm:cxn modelId="{7442AFB6-638A-47EE-868B-7B484DE70D2B}" type="presParOf" srcId="{E004816E-FB06-475F-A5FB-98E64BE68DC6}" destId="{0AD40BA5-F00B-4353-9104-E1279277C327}" srcOrd="2" destOrd="0" presId="urn:microsoft.com/office/officeart/2009/3/layout/HorizontalOrganizationChart"/>
    <dgm:cxn modelId="{FAE2DA47-0964-4A7B-AE0D-6B075321CF85}" type="presParOf" srcId="{DDBA4374-EC42-4D39-987A-D4F2DB6B699D}" destId="{91FDB7D6-09A4-43D5-B783-803A36F2371D}" srcOrd="2" destOrd="0" presId="urn:microsoft.com/office/officeart/2009/3/layout/HorizontalOrganizationChart"/>
    <dgm:cxn modelId="{3D2058C8-5731-4C80-840A-613099BB9842}" type="presParOf" srcId="{DDBA4374-EC42-4D39-987A-D4F2DB6B699D}" destId="{D2EE62CA-4E73-46CF-A039-639C78BFFC87}" srcOrd="3" destOrd="0" presId="urn:microsoft.com/office/officeart/2009/3/layout/HorizontalOrganizationChart"/>
    <dgm:cxn modelId="{37A29C15-3BD4-4688-87DC-66ABF078CC6C}" type="presParOf" srcId="{D2EE62CA-4E73-46CF-A039-639C78BFFC87}" destId="{187CBAED-0C51-4BFA-A055-A475BD0F2CF2}" srcOrd="0" destOrd="0" presId="urn:microsoft.com/office/officeart/2009/3/layout/HorizontalOrganizationChart"/>
    <dgm:cxn modelId="{A95111CA-88DC-4C14-AC81-8F6B88123770}" type="presParOf" srcId="{187CBAED-0C51-4BFA-A055-A475BD0F2CF2}" destId="{1E5944E7-35CA-40E6-8B40-3FF123BB0BBB}" srcOrd="0" destOrd="0" presId="urn:microsoft.com/office/officeart/2009/3/layout/HorizontalOrganizationChart"/>
    <dgm:cxn modelId="{830E0038-446B-40DB-BE11-81DED8FF811A}" type="presParOf" srcId="{187CBAED-0C51-4BFA-A055-A475BD0F2CF2}" destId="{E801C99C-4F45-45B3-9A63-3C08564C447A}" srcOrd="1" destOrd="0" presId="urn:microsoft.com/office/officeart/2009/3/layout/HorizontalOrganizationChart"/>
    <dgm:cxn modelId="{39CB100C-7622-47E8-8A8F-4A97A8C02760}" type="presParOf" srcId="{D2EE62CA-4E73-46CF-A039-639C78BFFC87}" destId="{5079D6F4-1DEB-4EF6-9D10-34039CCC4905}" srcOrd="1" destOrd="0" presId="urn:microsoft.com/office/officeart/2009/3/layout/HorizontalOrganizationChart"/>
    <dgm:cxn modelId="{3C069856-D06E-428A-8D14-E689EE1FF037}" type="presParOf" srcId="{D2EE62CA-4E73-46CF-A039-639C78BFFC87}" destId="{1159C340-3FD7-4107-867C-964D0BB01585}" srcOrd="2" destOrd="0" presId="urn:microsoft.com/office/officeart/2009/3/layout/HorizontalOrganizationChart"/>
    <dgm:cxn modelId="{599D84C8-0871-4A41-B71C-E6AE004E64A1}" type="presParOf" srcId="{DDBA4374-EC42-4D39-987A-D4F2DB6B699D}" destId="{2F841FBD-3FCE-4155-AA9C-CDB45311E53A}" srcOrd="4" destOrd="0" presId="urn:microsoft.com/office/officeart/2009/3/layout/HorizontalOrganizationChart"/>
    <dgm:cxn modelId="{D4C4F746-610B-4682-AB52-08AD136716BD}" type="presParOf" srcId="{DDBA4374-EC42-4D39-987A-D4F2DB6B699D}" destId="{62571F35-3F36-4B53-9705-6E9EEBB25317}" srcOrd="5" destOrd="0" presId="urn:microsoft.com/office/officeart/2009/3/layout/HorizontalOrganizationChart"/>
    <dgm:cxn modelId="{D5E5CC16-6E5B-4D97-89DC-DF4158A78310}" type="presParOf" srcId="{62571F35-3F36-4B53-9705-6E9EEBB25317}" destId="{F6A559CC-1406-4BEF-918E-07B347EA9172}" srcOrd="0" destOrd="0" presId="urn:microsoft.com/office/officeart/2009/3/layout/HorizontalOrganizationChart"/>
    <dgm:cxn modelId="{DE99CC21-81FF-4AB9-8D8F-C376B41EA983}" type="presParOf" srcId="{F6A559CC-1406-4BEF-918E-07B347EA9172}" destId="{8DC79B3E-119E-490D-A96A-251441622E03}" srcOrd="0" destOrd="0" presId="urn:microsoft.com/office/officeart/2009/3/layout/HorizontalOrganizationChart"/>
    <dgm:cxn modelId="{799C0EF9-C6D7-49BB-B0F3-8906622680B8}" type="presParOf" srcId="{F6A559CC-1406-4BEF-918E-07B347EA9172}" destId="{8AD3A3A2-02E0-4335-A50C-98EBA5190C1E}" srcOrd="1" destOrd="0" presId="urn:microsoft.com/office/officeart/2009/3/layout/HorizontalOrganizationChart"/>
    <dgm:cxn modelId="{3B9BEEFB-F719-47F4-BD34-7E114856C3A4}" type="presParOf" srcId="{62571F35-3F36-4B53-9705-6E9EEBB25317}" destId="{BB9BB7CC-1095-4278-AB4B-8833D7300007}" srcOrd="1" destOrd="0" presId="urn:microsoft.com/office/officeart/2009/3/layout/HorizontalOrganizationChart"/>
    <dgm:cxn modelId="{3DCD77D4-A5FB-41A9-B645-FCD24230082B}" type="presParOf" srcId="{62571F35-3F36-4B53-9705-6E9EEBB25317}" destId="{1E9FA44A-C367-44A8-82CE-70C62B79DCC5}" srcOrd="2" destOrd="0" presId="urn:microsoft.com/office/officeart/2009/3/layout/HorizontalOrganizationChart"/>
    <dgm:cxn modelId="{7E7DDF3A-77F0-4508-8AE2-80F8B955F3E7}" type="presParOf" srcId="{62D1190C-CB68-4169-BBBA-7FEC9C4BCC6C}" destId="{4793CEFD-E05D-48CC-A585-18C6A4DD1755}" srcOrd="2" destOrd="0" presId="urn:microsoft.com/office/officeart/2009/3/layout/HorizontalOrganizationChart"/>
    <dgm:cxn modelId="{6A505A67-BC55-4FDD-9EFD-DE1FA67B3362}" type="presParOf" srcId="{AEF2B056-72A4-4FC1-BBCE-384FB657AB46}" destId="{117FF499-C540-4645-A827-0D29CBBDE974}" srcOrd="2" destOrd="0" presId="urn:microsoft.com/office/officeart/2009/3/layout/HorizontalOrganizationChart"/>
    <dgm:cxn modelId="{A47F6566-6B00-42F7-A829-A027493EA335}" type="presParOf" srcId="{AEF2B056-72A4-4FC1-BBCE-384FB657AB46}" destId="{37EE589B-B340-48CB-B2C6-CD0B262D9E92}" srcOrd="3" destOrd="0" presId="urn:microsoft.com/office/officeart/2009/3/layout/HorizontalOrganizationChart"/>
    <dgm:cxn modelId="{E882B6DF-51B7-4B7D-989B-E5A1B8E86280}" type="presParOf" srcId="{37EE589B-B340-48CB-B2C6-CD0B262D9E92}" destId="{8FB540DD-663D-4BC2-8CDC-51980DCEB52F}" srcOrd="0" destOrd="0" presId="urn:microsoft.com/office/officeart/2009/3/layout/HorizontalOrganizationChart"/>
    <dgm:cxn modelId="{B3BFFD40-278D-40BE-B612-093548F28AF0}" type="presParOf" srcId="{8FB540DD-663D-4BC2-8CDC-51980DCEB52F}" destId="{2E67A8A4-D578-4AC8-BAB6-4A2C278C8BD7}" srcOrd="0" destOrd="0" presId="urn:microsoft.com/office/officeart/2009/3/layout/HorizontalOrganizationChart"/>
    <dgm:cxn modelId="{F8D33A92-0ADE-4661-B1F0-24FF88CD3E3E}" type="presParOf" srcId="{8FB540DD-663D-4BC2-8CDC-51980DCEB52F}" destId="{287A41DF-8098-4937-BAF3-D8EE930B69EE}" srcOrd="1" destOrd="0" presId="urn:microsoft.com/office/officeart/2009/3/layout/HorizontalOrganizationChart"/>
    <dgm:cxn modelId="{22FE1450-95F0-4EEA-A2EB-8B73D655BA4B}" type="presParOf" srcId="{37EE589B-B340-48CB-B2C6-CD0B262D9E92}" destId="{84CAF7C2-F84B-45E9-B9D1-C433986A02DD}" srcOrd="1" destOrd="0" presId="urn:microsoft.com/office/officeart/2009/3/layout/HorizontalOrganizationChart"/>
    <dgm:cxn modelId="{8404167C-1CD5-477C-8DFB-E82568830BB7}" type="presParOf" srcId="{84CAF7C2-F84B-45E9-B9D1-C433986A02DD}" destId="{42915F1C-8D74-476E-B118-2BD101DE3400}" srcOrd="0" destOrd="0" presId="urn:microsoft.com/office/officeart/2009/3/layout/HorizontalOrganizationChart"/>
    <dgm:cxn modelId="{3D1BFCD1-878F-4529-B7B2-B748D92A8174}" type="presParOf" srcId="{84CAF7C2-F84B-45E9-B9D1-C433986A02DD}" destId="{F0A39C39-8441-4106-9ADA-20C6217D5BEB}" srcOrd="1" destOrd="0" presId="urn:microsoft.com/office/officeart/2009/3/layout/HorizontalOrganizationChart"/>
    <dgm:cxn modelId="{0C3A0985-06FF-4F8D-AA8A-7343198C298D}" type="presParOf" srcId="{F0A39C39-8441-4106-9ADA-20C6217D5BEB}" destId="{A6326B5C-9777-4534-9162-0862F1EA8678}" srcOrd="0" destOrd="0" presId="urn:microsoft.com/office/officeart/2009/3/layout/HorizontalOrganizationChart"/>
    <dgm:cxn modelId="{0D377CDB-2D64-4C33-B3DF-2529584CE829}" type="presParOf" srcId="{A6326B5C-9777-4534-9162-0862F1EA8678}" destId="{57A7371B-489B-4ADC-B31A-826540F8E230}" srcOrd="0" destOrd="0" presId="urn:microsoft.com/office/officeart/2009/3/layout/HorizontalOrganizationChart"/>
    <dgm:cxn modelId="{9D217A43-94E6-4B93-8629-7B13C10DA373}" type="presParOf" srcId="{A6326B5C-9777-4534-9162-0862F1EA8678}" destId="{8A98D1E9-AD60-4B1C-A131-817BD8F898E9}" srcOrd="1" destOrd="0" presId="urn:microsoft.com/office/officeart/2009/3/layout/HorizontalOrganizationChart"/>
    <dgm:cxn modelId="{660AF700-B526-47D2-8388-E6327DCD7C0A}" type="presParOf" srcId="{F0A39C39-8441-4106-9ADA-20C6217D5BEB}" destId="{5D333E95-1203-4D8D-8CEA-1D0AFB4D03D8}" srcOrd="1" destOrd="0" presId="urn:microsoft.com/office/officeart/2009/3/layout/HorizontalOrganizationChart"/>
    <dgm:cxn modelId="{AD50DF6E-3BB4-49BE-8370-3429CB7ED487}" type="presParOf" srcId="{F0A39C39-8441-4106-9ADA-20C6217D5BEB}" destId="{202B4AC8-164D-42D1-9213-798823011C30}" srcOrd="2" destOrd="0" presId="urn:microsoft.com/office/officeart/2009/3/layout/HorizontalOrganizationChart"/>
    <dgm:cxn modelId="{C1C0CF4B-212D-4512-9568-C43421AB96A9}" type="presParOf" srcId="{84CAF7C2-F84B-45E9-B9D1-C433986A02DD}" destId="{0E96E7EB-480C-4FFC-B309-4DFCBC343F9C}" srcOrd="2" destOrd="0" presId="urn:microsoft.com/office/officeart/2009/3/layout/HorizontalOrganizationChart"/>
    <dgm:cxn modelId="{C9D5BED9-390B-4175-BFF6-BA253A71D08B}" type="presParOf" srcId="{84CAF7C2-F84B-45E9-B9D1-C433986A02DD}" destId="{E5AE6079-2C46-42B9-BC54-BA82EFFF5892}" srcOrd="3" destOrd="0" presId="urn:microsoft.com/office/officeart/2009/3/layout/HorizontalOrganizationChart"/>
    <dgm:cxn modelId="{3D10C986-3F87-461E-B217-977BD59A112B}" type="presParOf" srcId="{E5AE6079-2C46-42B9-BC54-BA82EFFF5892}" destId="{5BE1C3F1-E758-46BF-BCF0-EE7593FF6C9E}" srcOrd="0" destOrd="0" presId="urn:microsoft.com/office/officeart/2009/3/layout/HorizontalOrganizationChart"/>
    <dgm:cxn modelId="{EAD521A3-D347-49D7-8F76-5A6DF8B3D0E3}" type="presParOf" srcId="{5BE1C3F1-E758-46BF-BCF0-EE7593FF6C9E}" destId="{560283A2-B97D-4197-8BEC-28A1F77D57E1}" srcOrd="0" destOrd="0" presId="urn:microsoft.com/office/officeart/2009/3/layout/HorizontalOrganizationChart"/>
    <dgm:cxn modelId="{C3637B7D-3CD6-40B8-8996-76FA22F4138C}" type="presParOf" srcId="{5BE1C3F1-E758-46BF-BCF0-EE7593FF6C9E}" destId="{05DC3623-A872-449C-B0E7-56B0FE410529}" srcOrd="1" destOrd="0" presId="urn:microsoft.com/office/officeart/2009/3/layout/HorizontalOrganizationChart"/>
    <dgm:cxn modelId="{2A8474E8-489F-4844-A8EA-768438CFFA4E}" type="presParOf" srcId="{E5AE6079-2C46-42B9-BC54-BA82EFFF5892}" destId="{82F025E2-F6AE-4F88-AF08-EBCDBB7C0617}" srcOrd="1" destOrd="0" presId="urn:microsoft.com/office/officeart/2009/3/layout/HorizontalOrganizationChart"/>
    <dgm:cxn modelId="{26B585EF-4031-42FC-B9C9-E2381B83B27C}" type="presParOf" srcId="{E5AE6079-2C46-42B9-BC54-BA82EFFF5892}" destId="{2F732D5D-2884-4C5C-A9C6-CE93FEFCF133}" srcOrd="2" destOrd="0" presId="urn:microsoft.com/office/officeart/2009/3/layout/HorizontalOrganizationChart"/>
    <dgm:cxn modelId="{9920CD2E-8497-4A33-A921-474BDB64792D}" type="presParOf" srcId="{84CAF7C2-F84B-45E9-B9D1-C433986A02DD}" destId="{595A22CF-FA45-41E4-896E-0804B8C1027E}" srcOrd="4" destOrd="0" presId="urn:microsoft.com/office/officeart/2009/3/layout/HorizontalOrganizationChart"/>
    <dgm:cxn modelId="{68945618-06DC-489F-A6C7-3579F14320C1}" type="presParOf" srcId="{84CAF7C2-F84B-45E9-B9D1-C433986A02DD}" destId="{E43F6AF7-EF90-4BA8-9B49-DFCA3125F1DC}" srcOrd="5" destOrd="0" presId="urn:microsoft.com/office/officeart/2009/3/layout/HorizontalOrganizationChart"/>
    <dgm:cxn modelId="{D84E71EA-A9BE-4302-B9F2-668FA3B96143}" type="presParOf" srcId="{E43F6AF7-EF90-4BA8-9B49-DFCA3125F1DC}" destId="{CC82216F-F4B9-413D-8E42-AA435C097C60}" srcOrd="0" destOrd="0" presId="urn:microsoft.com/office/officeart/2009/3/layout/HorizontalOrganizationChart"/>
    <dgm:cxn modelId="{823B4FEC-C104-4EF3-8E58-CFEF080F45AF}" type="presParOf" srcId="{CC82216F-F4B9-413D-8E42-AA435C097C60}" destId="{280DD7A8-7987-4724-BE02-43CE3FFC2521}" srcOrd="0" destOrd="0" presId="urn:microsoft.com/office/officeart/2009/3/layout/HorizontalOrganizationChart"/>
    <dgm:cxn modelId="{3AA4556B-DF1F-4EA4-98DB-293C06A60B44}" type="presParOf" srcId="{CC82216F-F4B9-413D-8E42-AA435C097C60}" destId="{6E936B17-FA13-4330-8618-1695138B9A87}" srcOrd="1" destOrd="0" presId="urn:microsoft.com/office/officeart/2009/3/layout/HorizontalOrganizationChart"/>
    <dgm:cxn modelId="{2105191E-D16D-4ACF-ABB0-58ED42CA3A2D}" type="presParOf" srcId="{E43F6AF7-EF90-4BA8-9B49-DFCA3125F1DC}" destId="{66EB9CC2-A0F9-418B-A01A-C340A4FAF6E1}" srcOrd="1" destOrd="0" presId="urn:microsoft.com/office/officeart/2009/3/layout/HorizontalOrganizationChart"/>
    <dgm:cxn modelId="{490DE6D0-8F63-4A17-87F5-57EA72783141}" type="presParOf" srcId="{E43F6AF7-EF90-4BA8-9B49-DFCA3125F1DC}" destId="{FC74D9A2-2D32-4517-B0CC-6BFF085AAFB6}" srcOrd="2" destOrd="0" presId="urn:microsoft.com/office/officeart/2009/3/layout/HorizontalOrganizationChart"/>
    <dgm:cxn modelId="{BAC584BF-1CB3-4B20-BB37-38C797650E27}" type="presParOf" srcId="{37EE589B-B340-48CB-B2C6-CD0B262D9E92}" destId="{670EDBDF-E1E9-49C0-8D41-E4119304A190}" srcOrd="2" destOrd="0" presId="urn:microsoft.com/office/officeart/2009/3/layout/HorizontalOrganizationChart"/>
    <dgm:cxn modelId="{747E7843-9A96-48FC-B92D-D828D3549EBF}" type="presParOf" srcId="{BD7B8003-6836-42AA-AD6E-E3171976C7F1}" destId="{581F253D-F1E0-4613-B4A2-88B8A2223378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F96A1DB-08AA-4A13-BE68-0F4902E1865E}" type="doc">
      <dgm:prSet loTypeId="urn:microsoft.com/office/officeart/2005/8/layout/orgChart1" loCatId="hierarchy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DC7B4990-E400-4668-B5E3-56B8F1CE0BDE}">
      <dgm:prSet/>
      <dgm:spPr/>
      <dgm:t>
        <a:bodyPr/>
        <a:lstStyle/>
        <a:p>
          <a:pPr rtl="0"/>
          <a:r>
            <a:rPr lang="zh-CN" smtClean="0"/>
            <a:t>基本分析法</a:t>
          </a:r>
          <a:endParaRPr lang="zh-CN"/>
        </a:p>
      </dgm:t>
    </dgm:pt>
    <dgm:pt modelId="{7235398F-6A7C-4A9C-A102-DB22EC00BC95}" type="parTrans" cxnId="{C050CE1E-F759-4090-A8EC-B253D732D8ED}">
      <dgm:prSet/>
      <dgm:spPr/>
      <dgm:t>
        <a:bodyPr/>
        <a:lstStyle/>
        <a:p>
          <a:endParaRPr lang="zh-CN" altLang="en-US"/>
        </a:p>
      </dgm:t>
    </dgm:pt>
    <dgm:pt modelId="{F780F34A-8267-4F46-93CA-C6A67E8443C7}" type="sibTrans" cxnId="{C050CE1E-F759-4090-A8EC-B253D732D8ED}">
      <dgm:prSet/>
      <dgm:spPr/>
      <dgm:t>
        <a:bodyPr/>
        <a:lstStyle/>
        <a:p>
          <a:endParaRPr lang="zh-CN" altLang="en-US"/>
        </a:p>
      </dgm:t>
    </dgm:pt>
    <dgm:pt modelId="{BAB9BC49-92B1-48A5-8A88-3EFABADFF1C1}">
      <dgm:prSet/>
      <dgm:spPr/>
      <dgm:t>
        <a:bodyPr/>
        <a:lstStyle/>
        <a:p>
          <a:pPr rtl="0"/>
          <a:r>
            <a:rPr lang="zh-CN" smtClean="0"/>
            <a:t>相关分析</a:t>
          </a:r>
          <a:endParaRPr lang="zh-CN"/>
        </a:p>
      </dgm:t>
    </dgm:pt>
    <dgm:pt modelId="{BFF30451-553A-4A4B-AABE-80E97C361869}" type="parTrans" cxnId="{431DE8F7-E0BF-4510-BF88-B56DBB208323}">
      <dgm:prSet/>
      <dgm:spPr/>
      <dgm:t>
        <a:bodyPr/>
        <a:lstStyle/>
        <a:p>
          <a:endParaRPr lang="zh-CN" altLang="en-US"/>
        </a:p>
      </dgm:t>
    </dgm:pt>
    <dgm:pt modelId="{12628C39-BF76-47FD-A345-9787807EB2EE}" type="sibTrans" cxnId="{431DE8F7-E0BF-4510-BF88-B56DBB208323}">
      <dgm:prSet/>
      <dgm:spPr/>
      <dgm:t>
        <a:bodyPr/>
        <a:lstStyle/>
        <a:p>
          <a:endParaRPr lang="zh-CN" altLang="en-US"/>
        </a:p>
      </dgm:t>
    </dgm:pt>
    <dgm:pt modelId="{CD329493-09AD-4563-83A2-BC39AE95F48D}">
      <dgm:prSet/>
      <dgm:spPr/>
      <dgm:t>
        <a:bodyPr/>
        <a:lstStyle/>
        <a:p>
          <a:pPr rtl="0"/>
          <a:r>
            <a:rPr lang="zh-CN" smtClean="0"/>
            <a:t>线性相关分析</a:t>
          </a:r>
          <a:endParaRPr lang="zh-CN"/>
        </a:p>
      </dgm:t>
    </dgm:pt>
    <dgm:pt modelId="{4AD5E029-5D2A-49DE-90D2-DE0783DFB595}" type="parTrans" cxnId="{A1BD0623-FB9F-4B85-ACC2-624DBD40103E}">
      <dgm:prSet/>
      <dgm:spPr/>
      <dgm:t>
        <a:bodyPr/>
        <a:lstStyle/>
        <a:p>
          <a:endParaRPr lang="zh-CN" altLang="en-US"/>
        </a:p>
      </dgm:t>
    </dgm:pt>
    <dgm:pt modelId="{AC573447-38AF-4117-AADE-970C88607C56}" type="sibTrans" cxnId="{A1BD0623-FB9F-4B85-ACC2-624DBD40103E}">
      <dgm:prSet/>
      <dgm:spPr/>
      <dgm:t>
        <a:bodyPr/>
        <a:lstStyle/>
        <a:p>
          <a:endParaRPr lang="zh-CN" altLang="en-US"/>
        </a:p>
      </dgm:t>
    </dgm:pt>
    <dgm:pt modelId="{A1F1823A-33B9-49D6-AFCC-70D8434A8285}">
      <dgm:prSet/>
      <dgm:spPr/>
      <dgm:t>
        <a:bodyPr/>
        <a:lstStyle/>
        <a:p>
          <a:pPr rtl="0"/>
          <a:r>
            <a:rPr lang="zh-CN" smtClean="0"/>
            <a:t>非线性相关分析</a:t>
          </a:r>
          <a:endParaRPr lang="zh-CN"/>
        </a:p>
      </dgm:t>
    </dgm:pt>
    <dgm:pt modelId="{DB5E393E-B40B-4B0C-8900-45F2DED29459}" type="parTrans" cxnId="{CBDDCA91-7300-4D39-8B6A-65058EA68ADC}">
      <dgm:prSet/>
      <dgm:spPr/>
      <dgm:t>
        <a:bodyPr/>
        <a:lstStyle/>
        <a:p>
          <a:endParaRPr lang="zh-CN" altLang="en-US"/>
        </a:p>
      </dgm:t>
    </dgm:pt>
    <dgm:pt modelId="{5DAC41BA-2136-4248-86FD-66670D7252B6}" type="sibTrans" cxnId="{CBDDCA91-7300-4D39-8B6A-65058EA68ADC}">
      <dgm:prSet/>
      <dgm:spPr/>
      <dgm:t>
        <a:bodyPr/>
        <a:lstStyle/>
        <a:p>
          <a:endParaRPr lang="zh-CN" altLang="en-US"/>
        </a:p>
      </dgm:t>
    </dgm:pt>
    <dgm:pt modelId="{541475C0-A76A-4AEB-A37D-B62995CF884C}">
      <dgm:prSet/>
      <dgm:spPr/>
      <dgm:t>
        <a:bodyPr/>
        <a:lstStyle/>
        <a:p>
          <a:pPr rtl="0"/>
          <a:r>
            <a:rPr lang="zh-CN" smtClean="0"/>
            <a:t>回归分析</a:t>
          </a:r>
          <a:endParaRPr lang="zh-CN"/>
        </a:p>
      </dgm:t>
    </dgm:pt>
    <dgm:pt modelId="{14A5BB64-DAED-44FF-B6C8-676ADB72D3BF}" type="parTrans" cxnId="{07D7C4DD-80AD-4885-89CF-DA2549847CC2}">
      <dgm:prSet/>
      <dgm:spPr/>
      <dgm:t>
        <a:bodyPr/>
        <a:lstStyle/>
        <a:p>
          <a:endParaRPr lang="zh-CN" altLang="en-US"/>
        </a:p>
      </dgm:t>
    </dgm:pt>
    <dgm:pt modelId="{5236DBF1-AF42-4189-9730-23CF12A57AF0}" type="sibTrans" cxnId="{07D7C4DD-80AD-4885-89CF-DA2549847CC2}">
      <dgm:prSet/>
      <dgm:spPr/>
      <dgm:t>
        <a:bodyPr/>
        <a:lstStyle/>
        <a:p>
          <a:endParaRPr lang="zh-CN" altLang="en-US"/>
        </a:p>
      </dgm:t>
    </dgm:pt>
    <dgm:pt modelId="{26C2E795-2CAE-4954-8434-2E8774F5BF1D}">
      <dgm:prSet/>
      <dgm:spPr/>
      <dgm:t>
        <a:bodyPr/>
        <a:lstStyle/>
        <a:p>
          <a:pPr rtl="0"/>
          <a:r>
            <a:rPr lang="zh-CN" dirty="0" smtClean="0"/>
            <a:t>一元线性回归分析</a:t>
          </a:r>
          <a:endParaRPr lang="zh-CN" dirty="0"/>
        </a:p>
      </dgm:t>
    </dgm:pt>
    <dgm:pt modelId="{AA603373-0C21-4A63-9036-8644CEF79775}" type="parTrans" cxnId="{6DDA2865-789D-4874-8234-4CA0F8FCC21A}">
      <dgm:prSet/>
      <dgm:spPr/>
      <dgm:t>
        <a:bodyPr/>
        <a:lstStyle/>
        <a:p>
          <a:endParaRPr lang="zh-CN" altLang="en-US"/>
        </a:p>
      </dgm:t>
    </dgm:pt>
    <dgm:pt modelId="{7987A17C-74C9-4D1A-8D51-A089C9BB316C}" type="sibTrans" cxnId="{6DDA2865-789D-4874-8234-4CA0F8FCC21A}">
      <dgm:prSet/>
      <dgm:spPr/>
      <dgm:t>
        <a:bodyPr/>
        <a:lstStyle/>
        <a:p>
          <a:endParaRPr lang="zh-CN" altLang="en-US"/>
        </a:p>
      </dgm:t>
    </dgm:pt>
    <dgm:pt modelId="{703BE94F-F00F-4986-9FFD-56035B4457F0}">
      <dgm:prSet/>
      <dgm:spPr/>
      <dgm:t>
        <a:bodyPr/>
        <a:lstStyle/>
        <a:p>
          <a:pPr rtl="0"/>
          <a:r>
            <a:rPr lang="zh-CN" smtClean="0"/>
            <a:t>多元线性回归分析</a:t>
          </a:r>
          <a:endParaRPr lang="zh-CN"/>
        </a:p>
      </dgm:t>
    </dgm:pt>
    <dgm:pt modelId="{35AB3406-BB7C-41CD-9C31-2515867DB107}" type="parTrans" cxnId="{4E5E82B9-A021-404F-8E04-33501F341899}">
      <dgm:prSet/>
      <dgm:spPr/>
      <dgm:t>
        <a:bodyPr/>
        <a:lstStyle/>
        <a:p>
          <a:endParaRPr lang="zh-CN" altLang="en-US"/>
        </a:p>
      </dgm:t>
    </dgm:pt>
    <dgm:pt modelId="{AC0B88CB-0A26-438E-BA68-7C4A9CEC8AA1}" type="sibTrans" cxnId="{4E5E82B9-A021-404F-8E04-33501F341899}">
      <dgm:prSet/>
      <dgm:spPr/>
      <dgm:t>
        <a:bodyPr/>
        <a:lstStyle/>
        <a:p>
          <a:endParaRPr lang="zh-CN" altLang="en-US"/>
        </a:p>
      </dgm:t>
    </dgm:pt>
    <dgm:pt modelId="{41663A12-02B1-4566-8453-349F78DF4E64}">
      <dgm:prSet/>
      <dgm:spPr/>
      <dgm:t>
        <a:bodyPr/>
        <a:lstStyle/>
        <a:p>
          <a:pPr rtl="0"/>
          <a:r>
            <a:rPr lang="zh-CN" smtClean="0"/>
            <a:t>方差分析</a:t>
          </a:r>
          <a:endParaRPr lang="zh-CN"/>
        </a:p>
      </dgm:t>
    </dgm:pt>
    <dgm:pt modelId="{69E459AD-FCE9-4E4A-92BF-551E06BF9E2E}" type="parTrans" cxnId="{0125E2E9-656E-462C-B089-91FF918910F8}">
      <dgm:prSet/>
      <dgm:spPr/>
      <dgm:t>
        <a:bodyPr/>
        <a:lstStyle/>
        <a:p>
          <a:endParaRPr lang="zh-CN" altLang="en-US"/>
        </a:p>
      </dgm:t>
    </dgm:pt>
    <dgm:pt modelId="{3FFF33A3-B3BA-4FA1-AE9E-B0E271C551C3}" type="sibTrans" cxnId="{0125E2E9-656E-462C-B089-91FF918910F8}">
      <dgm:prSet/>
      <dgm:spPr/>
      <dgm:t>
        <a:bodyPr/>
        <a:lstStyle/>
        <a:p>
          <a:endParaRPr lang="zh-CN" altLang="en-US"/>
        </a:p>
      </dgm:t>
    </dgm:pt>
    <dgm:pt modelId="{71684EE9-4F59-4BB8-AEDA-D2EA1ED07D69}">
      <dgm:prSet/>
      <dgm:spPr/>
      <dgm:t>
        <a:bodyPr/>
        <a:lstStyle/>
        <a:p>
          <a:pPr rtl="0"/>
          <a:r>
            <a:rPr lang="zh-CN" smtClean="0"/>
            <a:t>单因素方差分析</a:t>
          </a:r>
          <a:endParaRPr lang="zh-CN"/>
        </a:p>
      </dgm:t>
    </dgm:pt>
    <dgm:pt modelId="{1AF5CC12-26E0-469F-AD96-03868EA2F331}" type="parTrans" cxnId="{EEBE84F2-0188-4C2C-BF92-5DB6DE1C1449}">
      <dgm:prSet/>
      <dgm:spPr/>
      <dgm:t>
        <a:bodyPr/>
        <a:lstStyle/>
        <a:p>
          <a:endParaRPr lang="zh-CN" altLang="en-US"/>
        </a:p>
      </dgm:t>
    </dgm:pt>
    <dgm:pt modelId="{A9A2943D-396E-4F23-A953-4B376483138F}" type="sibTrans" cxnId="{EEBE84F2-0188-4C2C-BF92-5DB6DE1C1449}">
      <dgm:prSet/>
      <dgm:spPr/>
      <dgm:t>
        <a:bodyPr/>
        <a:lstStyle/>
        <a:p>
          <a:endParaRPr lang="zh-CN" altLang="en-US"/>
        </a:p>
      </dgm:t>
    </dgm:pt>
    <dgm:pt modelId="{9EF5857E-A513-4628-85F8-32B423506BE2}">
      <dgm:prSet/>
      <dgm:spPr/>
      <dgm:t>
        <a:bodyPr/>
        <a:lstStyle/>
        <a:p>
          <a:pPr rtl="0"/>
          <a:r>
            <a:rPr lang="zh-CN" smtClean="0"/>
            <a:t>多因素方差分析</a:t>
          </a:r>
          <a:endParaRPr lang="zh-CN"/>
        </a:p>
      </dgm:t>
    </dgm:pt>
    <dgm:pt modelId="{44A50C9C-E2E7-4D2A-9D5A-84EAF1D559E0}" type="parTrans" cxnId="{999C12DB-F169-42A1-B8CA-1BE9FBB7AA24}">
      <dgm:prSet/>
      <dgm:spPr/>
      <dgm:t>
        <a:bodyPr/>
        <a:lstStyle/>
        <a:p>
          <a:endParaRPr lang="zh-CN" altLang="en-US"/>
        </a:p>
      </dgm:t>
    </dgm:pt>
    <dgm:pt modelId="{CA842CE4-EB43-4616-91BB-6FF6A1882A22}" type="sibTrans" cxnId="{999C12DB-F169-42A1-B8CA-1BE9FBB7AA24}">
      <dgm:prSet/>
      <dgm:spPr/>
      <dgm:t>
        <a:bodyPr/>
        <a:lstStyle/>
        <a:p>
          <a:endParaRPr lang="zh-CN" altLang="en-US"/>
        </a:p>
      </dgm:t>
    </dgm:pt>
    <dgm:pt modelId="{175C7335-5517-41C3-8E6B-803558D926B7}">
      <dgm:prSet/>
      <dgm:spPr/>
      <dgm:t>
        <a:bodyPr/>
        <a:lstStyle/>
        <a:p>
          <a:pPr rtl="0"/>
          <a:r>
            <a:rPr lang="zh-CN" smtClean="0"/>
            <a:t>分类分析</a:t>
          </a:r>
          <a:endParaRPr lang="zh-CN"/>
        </a:p>
      </dgm:t>
    </dgm:pt>
    <dgm:pt modelId="{A6E9B3D1-70BA-4520-8905-75E82EB3DC28}" type="parTrans" cxnId="{87C6802E-516D-4FAC-B68B-C8CAF53E39A7}">
      <dgm:prSet/>
      <dgm:spPr/>
      <dgm:t>
        <a:bodyPr/>
        <a:lstStyle/>
        <a:p>
          <a:endParaRPr lang="zh-CN" altLang="en-US"/>
        </a:p>
      </dgm:t>
    </dgm:pt>
    <dgm:pt modelId="{CD12825F-AFA5-4A79-94FB-74C79FC94631}" type="sibTrans" cxnId="{87C6802E-516D-4FAC-B68B-C8CAF53E39A7}">
      <dgm:prSet/>
      <dgm:spPr/>
      <dgm:t>
        <a:bodyPr/>
        <a:lstStyle/>
        <a:p>
          <a:endParaRPr lang="zh-CN" altLang="en-US"/>
        </a:p>
      </dgm:t>
    </dgm:pt>
    <dgm:pt modelId="{7EF73A10-7234-4A3F-8C7C-12F344B23443}">
      <dgm:prSet/>
      <dgm:spPr/>
      <dgm:t>
        <a:bodyPr/>
        <a:lstStyle/>
        <a:p>
          <a:pPr rtl="0"/>
          <a:r>
            <a:rPr lang="zh-CN" smtClean="0"/>
            <a:t>决策树分析</a:t>
          </a:r>
          <a:endParaRPr lang="zh-CN"/>
        </a:p>
      </dgm:t>
    </dgm:pt>
    <dgm:pt modelId="{E6863F18-C3BB-4971-8AD7-25D6D4D1D45E}" type="parTrans" cxnId="{F9BB598F-9ABA-4952-A808-2D03FDACB8E5}">
      <dgm:prSet/>
      <dgm:spPr/>
      <dgm:t>
        <a:bodyPr/>
        <a:lstStyle/>
        <a:p>
          <a:endParaRPr lang="zh-CN" altLang="en-US"/>
        </a:p>
      </dgm:t>
    </dgm:pt>
    <dgm:pt modelId="{030620B6-0DB8-45A8-8B5A-06491A2E6FE9}" type="sibTrans" cxnId="{F9BB598F-9ABA-4952-A808-2D03FDACB8E5}">
      <dgm:prSet/>
      <dgm:spPr/>
      <dgm:t>
        <a:bodyPr/>
        <a:lstStyle/>
        <a:p>
          <a:endParaRPr lang="zh-CN" altLang="en-US"/>
        </a:p>
      </dgm:t>
    </dgm:pt>
    <dgm:pt modelId="{98F29BD8-E761-4DA4-A03E-3799BD5409AD}">
      <dgm:prSet/>
      <dgm:spPr/>
      <dgm:t>
        <a:bodyPr/>
        <a:lstStyle/>
        <a:p>
          <a:pPr rtl="0"/>
          <a:r>
            <a:rPr lang="zh-CN" smtClean="0"/>
            <a:t>贝叶斯网络分析</a:t>
          </a:r>
          <a:endParaRPr lang="zh-CN"/>
        </a:p>
      </dgm:t>
    </dgm:pt>
    <dgm:pt modelId="{C899B41B-C114-4DB7-8709-EBA7B7A3F4BE}" type="parTrans" cxnId="{87CDBB18-6DF3-4D46-AA51-184A1FAD7739}">
      <dgm:prSet/>
      <dgm:spPr/>
      <dgm:t>
        <a:bodyPr/>
        <a:lstStyle/>
        <a:p>
          <a:endParaRPr lang="zh-CN" altLang="en-US"/>
        </a:p>
      </dgm:t>
    </dgm:pt>
    <dgm:pt modelId="{846ABE74-79FB-4300-B32A-B967A1ADACD9}" type="sibTrans" cxnId="{87CDBB18-6DF3-4D46-AA51-184A1FAD7739}">
      <dgm:prSet/>
      <dgm:spPr/>
      <dgm:t>
        <a:bodyPr/>
        <a:lstStyle/>
        <a:p>
          <a:endParaRPr lang="zh-CN" altLang="en-US"/>
        </a:p>
      </dgm:t>
    </dgm:pt>
    <dgm:pt modelId="{27AE74FD-7EFC-4954-90B8-5E5BA42A0948}">
      <dgm:prSet/>
      <dgm:spPr/>
      <dgm:t>
        <a:bodyPr/>
        <a:lstStyle/>
        <a:p>
          <a:pPr rtl="0"/>
          <a:r>
            <a:rPr lang="en-US" smtClean="0"/>
            <a:t>KNN</a:t>
          </a:r>
          <a:r>
            <a:rPr lang="zh-CN" smtClean="0"/>
            <a:t>方法</a:t>
          </a:r>
          <a:endParaRPr lang="zh-CN"/>
        </a:p>
      </dgm:t>
    </dgm:pt>
    <dgm:pt modelId="{A0E98F58-AC35-402A-A0F2-76E64BA10D61}" type="parTrans" cxnId="{16031B1D-8BAA-49E8-A60B-4A424472062C}">
      <dgm:prSet/>
      <dgm:spPr/>
      <dgm:t>
        <a:bodyPr/>
        <a:lstStyle/>
        <a:p>
          <a:endParaRPr lang="zh-CN" altLang="en-US"/>
        </a:p>
      </dgm:t>
    </dgm:pt>
    <dgm:pt modelId="{91999F84-4EC1-42C2-83E4-37292E143DCD}" type="sibTrans" cxnId="{16031B1D-8BAA-49E8-A60B-4A424472062C}">
      <dgm:prSet/>
      <dgm:spPr/>
      <dgm:t>
        <a:bodyPr/>
        <a:lstStyle/>
        <a:p>
          <a:endParaRPr lang="zh-CN" altLang="en-US"/>
        </a:p>
      </dgm:t>
    </dgm:pt>
    <dgm:pt modelId="{E1BF2B24-7DFB-45B9-9A60-AC9F6669B17A}">
      <dgm:prSet/>
      <dgm:spPr/>
      <dgm:t>
        <a:bodyPr/>
        <a:lstStyle/>
        <a:p>
          <a:pPr rtl="0"/>
          <a:r>
            <a:rPr lang="zh-CN" smtClean="0"/>
            <a:t>聚类分析</a:t>
          </a:r>
          <a:endParaRPr lang="zh-CN"/>
        </a:p>
      </dgm:t>
    </dgm:pt>
    <dgm:pt modelId="{8DCF7C83-CC22-48E2-9CCC-72EC69F9C338}" type="parTrans" cxnId="{458AD7BB-5842-4B1E-B5B9-925B8E59601D}">
      <dgm:prSet/>
      <dgm:spPr/>
      <dgm:t>
        <a:bodyPr/>
        <a:lstStyle/>
        <a:p>
          <a:endParaRPr lang="zh-CN" altLang="en-US"/>
        </a:p>
      </dgm:t>
    </dgm:pt>
    <dgm:pt modelId="{A5AC9AA0-3CA2-4438-B810-238C14BB1A32}" type="sibTrans" cxnId="{458AD7BB-5842-4B1E-B5B9-925B8E59601D}">
      <dgm:prSet/>
      <dgm:spPr/>
      <dgm:t>
        <a:bodyPr/>
        <a:lstStyle/>
        <a:p>
          <a:endParaRPr lang="zh-CN" altLang="en-US"/>
        </a:p>
      </dgm:t>
    </dgm:pt>
    <dgm:pt modelId="{72F330A3-3EE8-48E8-9CEE-40F12D9E7E12}">
      <dgm:prSet/>
      <dgm:spPr/>
      <dgm:t>
        <a:bodyPr/>
        <a:lstStyle/>
        <a:p>
          <a:pPr rtl="0"/>
          <a:r>
            <a:rPr lang="zh-CN" smtClean="0"/>
            <a:t>分层聚类分析</a:t>
          </a:r>
          <a:endParaRPr lang="zh-CN"/>
        </a:p>
      </dgm:t>
    </dgm:pt>
    <dgm:pt modelId="{9F4766EF-7651-492C-8782-F9B4755CFFC3}" type="parTrans" cxnId="{122E6B7A-F146-4BA8-AC46-FAFABE43FBA6}">
      <dgm:prSet/>
      <dgm:spPr/>
      <dgm:t>
        <a:bodyPr/>
        <a:lstStyle/>
        <a:p>
          <a:endParaRPr lang="zh-CN" altLang="en-US"/>
        </a:p>
      </dgm:t>
    </dgm:pt>
    <dgm:pt modelId="{61A67714-20D9-420A-8258-01356BF7EDDF}" type="sibTrans" cxnId="{122E6B7A-F146-4BA8-AC46-FAFABE43FBA6}">
      <dgm:prSet/>
      <dgm:spPr/>
      <dgm:t>
        <a:bodyPr/>
        <a:lstStyle/>
        <a:p>
          <a:endParaRPr lang="zh-CN" altLang="en-US"/>
        </a:p>
      </dgm:t>
    </dgm:pt>
    <dgm:pt modelId="{A1273747-9D78-4F1F-B35A-405A75AD4AFB}">
      <dgm:prSet/>
      <dgm:spPr/>
      <dgm:t>
        <a:bodyPr/>
        <a:lstStyle/>
        <a:p>
          <a:pPr rtl="0"/>
          <a:r>
            <a:rPr lang="en-US" smtClean="0"/>
            <a:t>K-Means</a:t>
          </a:r>
          <a:r>
            <a:rPr lang="zh-CN" smtClean="0"/>
            <a:t>聚类</a:t>
          </a:r>
          <a:endParaRPr lang="zh-CN"/>
        </a:p>
      </dgm:t>
    </dgm:pt>
    <dgm:pt modelId="{03E727A6-65A4-486E-A89F-FA4FAB869630}" type="parTrans" cxnId="{BC9EC46E-E0B4-4989-99C9-EE06BF668BE1}">
      <dgm:prSet/>
      <dgm:spPr/>
      <dgm:t>
        <a:bodyPr/>
        <a:lstStyle/>
        <a:p>
          <a:endParaRPr lang="zh-CN" altLang="en-US"/>
        </a:p>
      </dgm:t>
    </dgm:pt>
    <dgm:pt modelId="{30659077-0417-4D9C-BC52-7DC39EF90BD5}" type="sibTrans" cxnId="{BC9EC46E-E0B4-4989-99C9-EE06BF668BE1}">
      <dgm:prSet/>
      <dgm:spPr/>
      <dgm:t>
        <a:bodyPr/>
        <a:lstStyle/>
        <a:p>
          <a:endParaRPr lang="zh-CN" altLang="en-US"/>
        </a:p>
      </dgm:t>
    </dgm:pt>
    <dgm:pt modelId="{E7F1EE5F-2FC1-4268-A27D-ABE73334B79A}">
      <dgm:prSet/>
      <dgm:spPr/>
      <dgm:t>
        <a:bodyPr/>
        <a:lstStyle/>
        <a:p>
          <a:pPr rtl="0"/>
          <a:r>
            <a:rPr lang="en-US" dirty="0" smtClean="0"/>
            <a:t>Kohonen Network</a:t>
          </a:r>
          <a:r>
            <a:rPr lang="zh-CN" dirty="0" smtClean="0"/>
            <a:t>聚类</a:t>
          </a:r>
          <a:endParaRPr lang="zh-CN" dirty="0"/>
        </a:p>
      </dgm:t>
    </dgm:pt>
    <dgm:pt modelId="{17D850DE-9D90-48C1-A9F4-AB9237F51FC0}" type="parTrans" cxnId="{B87D5CAC-4C63-43A7-AEA6-3B8126C2685D}">
      <dgm:prSet/>
      <dgm:spPr/>
      <dgm:t>
        <a:bodyPr/>
        <a:lstStyle/>
        <a:p>
          <a:endParaRPr lang="zh-CN" altLang="en-US"/>
        </a:p>
      </dgm:t>
    </dgm:pt>
    <dgm:pt modelId="{3571C0F2-6C88-4B58-82C0-0A4B2646A242}" type="sibTrans" cxnId="{B87D5CAC-4C63-43A7-AEA6-3B8126C2685D}">
      <dgm:prSet/>
      <dgm:spPr/>
      <dgm:t>
        <a:bodyPr/>
        <a:lstStyle/>
        <a:p>
          <a:endParaRPr lang="zh-CN" altLang="en-US"/>
        </a:p>
      </dgm:t>
    </dgm:pt>
    <dgm:pt modelId="{15C58126-749B-4966-9E98-F92907CB098E}">
      <dgm:prSet/>
      <dgm:spPr/>
      <dgm:t>
        <a:bodyPr/>
        <a:lstStyle/>
        <a:p>
          <a:pPr rtl="0"/>
          <a:r>
            <a:rPr lang="zh-CN" smtClean="0"/>
            <a:t>时间序列分析</a:t>
          </a:r>
          <a:endParaRPr lang="zh-CN"/>
        </a:p>
      </dgm:t>
    </dgm:pt>
    <dgm:pt modelId="{FF7705C0-23D9-47F6-A2E2-196F990AECBF}" type="parTrans" cxnId="{C4DAC11B-92D3-41FB-9A1E-BE422E4A6FD6}">
      <dgm:prSet/>
      <dgm:spPr/>
      <dgm:t>
        <a:bodyPr/>
        <a:lstStyle/>
        <a:p>
          <a:endParaRPr lang="zh-CN" altLang="en-US"/>
        </a:p>
      </dgm:t>
    </dgm:pt>
    <dgm:pt modelId="{ABD6211E-4851-4FF6-97AD-03402905A290}" type="sibTrans" cxnId="{C4DAC11B-92D3-41FB-9A1E-BE422E4A6FD6}">
      <dgm:prSet/>
      <dgm:spPr/>
      <dgm:t>
        <a:bodyPr/>
        <a:lstStyle/>
        <a:p>
          <a:endParaRPr lang="zh-CN" altLang="en-US"/>
        </a:p>
      </dgm:t>
    </dgm:pt>
    <dgm:pt modelId="{52D19A36-997B-449D-AEEE-21617869FC69}">
      <dgm:prSet/>
      <dgm:spPr/>
      <dgm:t>
        <a:bodyPr/>
        <a:lstStyle/>
        <a:p>
          <a:pPr rtl="0"/>
          <a:r>
            <a:rPr lang="zh-CN" smtClean="0"/>
            <a:t>平稳序列的预测</a:t>
          </a:r>
          <a:endParaRPr lang="zh-CN"/>
        </a:p>
      </dgm:t>
    </dgm:pt>
    <dgm:pt modelId="{31887880-38B7-4DE0-922E-E90D62C23778}" type="parTrans" cxnId="{3A728096-CB85-47E6-BCD3-D742FAE868A5}">
      <dgm:prSet/>
      <dgm:spPr/>
      <dgm:t>
        <a:bodyPr/>
        <a:lstStyle/>
        <a:p>
          <a:endParaRPr lang="zh-CN" altLang="en-US"/>
        </a:p>
      </dgm:t>
    </dgm:pt>
    <dgm:pt modelId="{5DDC34E8-7214-4D5E-B7F2-25FCEAD17B42}" type="sibTrans" cxnId="{3A728096-CB85-47E6-BCD3-D742FAE868A5}">
      <dgm:prSet/>
      <dgm:spPr/>
      <dgm:t>
        <a:bodyPr/>
        <a:lstStyle/>
        <a:p>
          <a:endParaRPr lang="zh-CN" altLang="en-US"/>
        </a:p>
      </dgm:t>
    </dgm:pt>
    <dgm:pt modelId="{869AEC58-B2A7-4213-9AAC-1628CB83FAAD}">
      <dgm:prSet/>
      <dgm:spPr/>
      <dgm:t>
        <a:bodyPr/>
        <a:lstStyle/>
        <a:p>
          <a:pPr rtl="0"/>
          <a:r>
            <a:rPr lang="zh-CN" smtClean="0"/>
            <a:t>趋势序列的预测</a:t>
          </a:r>
          <a:endParaRPr lang="zh-CN"/>
        </a:p>
      </dgm:t>
    </dgm:pt>
    <dgm:pt modelId="{24D115A1-2E0C-4FD5-AEAF-5228DF331948}" type="parTrans" cxnId="{B1FDDB6E-943E-4234-A90D-8C3F020F6ED5}">
      <dgm:prSet/>
      <dgm:spPr/>
      <dgm:t>
        <a:bodyPr/>
        <a:lstStyle/>
        <a:p>
          <a:endParaRPr lang="zh-CN" altLang="en-US"/>
        </a:p>
      </dgm:t>
    </dgm:pt>
    <dgm:pt modelId="{5B9502CD-420F-4C7D-B4B1-BB2D4A41837C}" type="sibTrans" cxnId="{B1FDDB6E-943E-4234-A90D-8C3F020F6ED5}">
      <dgm:prSet/>
      <dgm:spPr/>
      <dgm:t>
        <a:bodyPr/>
        <a:lstStyle/>
        <a:p>
          <a:endParaRPr lang="zh-CN" altLang="en-US"/>
        </a:p>
      </dgm:t>
    </dgm:pt>
    <dgm:pt modelId="{800084C9-4D19-4980-818D-5F361693BB47}">
      <dgm:prSet/>
      <dgm:spPr/>
      <dgm:t>
        <a:bodyPr/>
        <a:lstStyle/>
        <a:p>
          <a:pPr rtl="0"/>
          <a:r>
            <a:rPr lang="zh-CN" smtClean="0"/>
            <a:t>季节序列的预测</a:t>
          </a:r>
          <a:endParaRPr lang="zh-CN"/>
        </a:p>
      </dgm:t>
    </dgm:pt>
    <dgm:pt modelId="{7D7963E8-5C3D-4C05-B06D-17ABD79B8BD0}" type="parTrans" cxnId="{E3CDC996-629F-45BA-9267-2F9DA7C01EFC}">
      <dgm:prSet/>
      <dgm:spPr/>
      <dgm:t>
        <a:bodyPr/>
        <a:lstStyle/>
        <a:p>
          <a:endParaRPr lang="zh-CN" altLang="en-US"/>
        </a:p>
      </dgm:t>
    </dgm:pt>
    <dgm:pt modelId="{7C843B0E-AAD5-4CF0-B19E-9F60A1353C64}" type="sibTrans" cxnId="{E3CDC996-629F-45BA-9267-2F9DA7C01EFC}">
      <dgm:prSet/>
      <dgm:spPr/>
      <dgm:t>
        <a:bodyPr/>
        <a:lstStyle/>
        <a:p>
          <a:endParaRPr lang="zh-CN" altLang="en-US"/>
        </a:p>
      </dgm:t>
    </dgm:pt>
    <dgm:pt modelId="{6D8C1AB0-27CD-481A-8ED8-69ADB4CE8DBC}">
      <dgm:prSet/>
      <dgm:spPr/>
      <dgm:t>
        <a:bodyPr/>
        <a:lstStyle/>
        <a:p>
          <a:pPr rtl="0"/>
          <a:r>
            <a:rPr lang="zh-CN" smtClean="0"/>
            <a:t>复合序列的预测</a:t>
          </a:r>
          <a:endParaRPr lang="zh-CN"/>
        </a:p>
      </dgm:t>
    </dgm:pt>
    <dgm:pt modelId="{EB704FCA-FA30-420D-B020-6A1B0180BB94}" type="parTrans" cxnId="{36365DFD-5D23-4C8D-95BC-9C90BD6DE158}">
      <dgm:prSet/>
      <dgm:spPr/>
      <dgm:t>
        <a:bodyPr/>
        <a:lstStyle/>
        <a:p>
          <a:endParaRPr lang="zh-CN" altLang="en-US"/>
        </a:p>
      </dgm:t>
    </dgm:pt>
    <dgm:pt modelId="{C64000D0-A63D-4444-BD61-6C87D46EDE33}" type="sibTrans" cxnId="{36365DFD-5D23-4C8D-95BC-9C90BD6DE158}">
      <dgm:prSet/>
      <dgm:spPr/>
      <dgm:t>
        <a:bodyPr/>
        <a:lstStyle/>
        <a:p>
          <a:endParaRPr lang="zh-CN" altLang="en-US"/>
        </a:p>
      </dgm:t>
    </dgm:pt>
    <dgm:pt modelId="{0F09B9B9-B483-40F7-98A9-336ED0AB97EA}">
      <dgm:prSet/>
      <dgm:spPr/>
      <dgm:t>
        <a:bodyPr/>
        <a:lstStyle/>
        <a:p>
          <a:pPr rtl="0"/>
          <a:r>
            <a:rPr lang="zh-CN" dirty="0" smtClean="0"/>
            <a:t>其他分析</a:t>
          </a:r>
          <a:endParaRPr lang="zh-CN" dirty="0"/>
        </a:p>
      </dgm:t>
    </dgm:pt>
    <dgm:pt modelId="{A5772D9E-3156-4025-A3E4-3DB889F9ACAC}" type="parTrans" cxnId="{3081E793-5000-4E9D-B7C1-413477D4E1A6}">
      <dgm:prSet/>
      <dgm:spPr/>
      <dgm:t>
        <a:bodyPr/>
        <a:lstStyle/>
        <a:p>
          <a:endParaRPr lang="zh-CN" altLang="en-US"/>
        </a:p>
      </dgm:t>
    </dgm:pt>
    <dgm:pt modelId="{F054CF7E-449A-4E3B-BEBA-7BD65F375661}" type="sibTrans" cxnId="{3081E793-5000-4E9D-B7C1-413477D4E1A6}">
      <dgm:prSet/>
      <dgm:spPr/>
      <dgm:t>
        <a:bodyPr/>
        <a:lstStyle/>
        <a:p>
          <a:endParaRPr lang="zh-CN" altLang="en-US"/>
        </a:p>
      </dgm:t>
    </dgm:pt>
    <dgm:pt modelId="{3C603AD2-749C-4A00-99CE-B519AAC59569}">
      <dgm:prSet/>
      <dgm:spPr/>
      <dgm:t>
        <a:bodyPr/>
        <a:lstStyle/>
        <a:p>
          <a:pPr rtl="0"/>
          <a:r>
            <a:rPr lang="zh-CN" smtClean="0"/>
            <a:t>如关联规则分析</a:t>
          </a:r>
          <a:endParaRPr lang="zh-CN"/>
        </a:p>
      </dgm:t>
    </dgm:pt>
    <dgm:pt modelId="{AE6DC741-2ADB-4714-9B4F-99F3E9C59A9B}" type="parTrans" cxnId="{7BC4804B-41FA-4D66-8F30-85656460522D}">
      <dgm:prSet/>
      <dgm:spPr/>
      <dgm:t>
        <a:bodyPr/>
        <a:lstStyle/>
        <a:p>
          <a:endParaRPr lang="zh-CN" altLang="en-US"/>
        </a:p>
      </dgm:t>
    </dgm:pt>
    <dgm:pt modelId="{FC26DA80-8A74-4846-B832-9152F47B2582}" type="sibTrans" cxnId="{7BC4804B-41FA-4D66-8F30-85656460522D}">
      <dgm:prSet/>
      <dgm:spPr/>
      <dgm:t>
        <a:bodyPr/>
        <a:lstStyle/>
        <a:p>
          <a:endParaRPr lang="zh-CN" altLang="en-US"/>
        </a:p>
      </dgm:t>
    </dgm:pt>
    <dgm:pt modelId="{F1F1BEB6-8529-454D-B41D-93B62D6CF75F}" type="pres">
      <dgm:prSet presAssocID="{8F96A1DB-08AA-4A13-BE68-0F4902E1865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35908A6-F598-43A6-B667-6018B4660522}" type="pres">
      <dgm:prSet presAssocID="{DC7B4990-E400-4668-B5E3-56B8F1CE0BDE}" presName="hierRoot1" presStyleCnt="0">
        <dgm:presLayoutVars>
          <dgm:hierBranch val="init"/>
        </dgm:presLayoutVars>
      </dgm:prSet>
      <dgm:spPr/>
    </dgm:pt>
    <dgm:pt modelId="{686CD4E3-97C2-4AC1-BBF9-2035D4E5F583}" type="pres">
      <dgm:prSet presAssocID="{DC7B4990-E400-4668-B5E3-56B8F1CE0BDE}" presName="rootComposite1" presStyleCnt="0"/>
      <dgm:spPr/>
    </dgm:pt>
    <dgm:pt modelId="{14A45B68-0EAA-42A4-BA9D-B5A488FE3413}" type="pres">
      <dgm:prSet presAssocID="{DC7B4990-E400-4668-B5E3-56B8F1CE0BD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B567DB-392B-4CC6-8910-B7A2095F97A9}" type="pres">
      <dgm:prSet presAssocID="{DC7B4990-E400-4668-B5E3-56B8F1CE0BDE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A82FCEBE-7B0F-4E55-80D4-2F5FAF044324}" type="pres">
      <dgm:prSet presAssocID="{DC7B4990-E400-4668-B5E3-56B8F1CE0BDE}" presName="hierChild2" presStyleCnt="0"/>
      <dgm:spPr/>
    </dgm:pt>
    <dgm:pt modelId="{F9AC9ACA-ED2D-4EA5-9034-E1776B73E031}" type="pres">
      <dgm:prSet presAssocID="{BFF30451-553A-4A4B-AABE-80E97C361869}" presName="Name37" presStyleLbl="parChTrans1D2" presStyleIdx="0" presStyleCnt="7"/>
      <dgm:spPr/>
      <dgm:t>
        <a:bodyPr/>
        <a:lstStyle/>
        <a:p>
          <a:endParaRPr lang="zh-CN" altLang="en-US"/>
        </a:p>
      </dgm:t>
    </dgm:pt>
    <dgm:pt modelId="{97AB05AF-4F02-4D07-971B-612B46D30B45}" type="pres">
      <dgm:prSet presAssocID="{BAB9BC49-92B1-48A5-8A88-3EFABADFF1C1}" presName="hierRoot2" presStyleCnt="0">
        <dgm:presLayoutVars>
          <dgm:hierBranch val="init"/>
        </dgm:presLayoutVars>
      </dgm:prSet>
      <dgm:spPr/>
    </dgm:pt>
    <dgm:pt modelId="{A6930677-7F63-4564-B603-EDA063C5952E}" type="pres">
      <dgm:prSet presAssocID="{BAB9BC49-92B1-48A5-8A88-3EFABADFF1C1}" presName="rootComposite" presStyleCnt="0"/>
      <dgm:spPr/>
    </dgm:pt>
    <dgm:pt modelId="{E50C5ED5-021E-48E0-9263-3B5EA2840727}" type="pres">
      <dgm:prSet presAssocID="{BAB9BC49-92B1-48A5-8A88-3EFABADFF1C1}" presName="rootText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29D43FF-0A95-440D-9848-8E45E48D333E}" type="pres">
      <dgm:prSet presAssocID="{BAB9BC49-92B1-48A5-8A88-3EFABADFF1C1}" presName="rootConnector" presStyleLbl="node2" presStyleIdx="0" presStyleCnt="7"/>
      <dgm:spPr/>
      <dgm:t>
        <a:bodyPr/>
        <a:lstStyle/>
        <a:p>
          <a:endParaRPr lang="zh-CN" altLang="en-US"/>
        </a:p>
      </dgm:t>
    </dgm:pt>
    <dgm:pt modelId="{BCFF5C2D-4472-44F3-B4A4-E5701BAFC4EA}" type="pres">
      <dgm:prSet presAssocID="{BAB9BC49-92B1-48A5-8A88-3EFABADFF1C1}" presName="hierChild4" presStyleCnt="0"/>
      <dgm:spPr/>
    </dgm:pt>
    <dgm:pt modelId="{090BE7A4-48A0-477B-94F9-BC0BD9F7C904}" type="pres">
      <dgm:prSet presAssocID="{4AD5E029-5D2A-49DE-90D2-DE0783DFB595}" presName="Name37" presStyleLbl="parChTrans1D3" presStyleIdx="0" presStyleCnt="17"/>
      <dgm:spPr/>
      <dgm:t>
        <a:bodyPr/>
        <a:lstStyle/>
        <a:p>
          <a:endParaRPr lang="zh-CN" altLang="en-US"/>
        </a:p>
      </dgm:t>
    </dgm:pt>
    <dgm:pt modelId="{537B6123-D5F4-4ED3-BB1E-805439EF8C7F}" type="pres">
      <dgm:prSet presAssocID="{CD329493-09AD-4563-83A2-BC39AE95F48D}" presName="hierRoot2" presStyleCnt="0">
        <dgm:presLayoutVars>
          <dgm:hierBranch val="init"/>
        </dgm:presLayoutVars>
      </dgm:prSet>
      <dgm:spPr/>
    </dgm:pt>
    <dgm:pt modelId="{AD7BA5B5-4807-4773-A930-72BF412A871F}" type="pres">
      <dgm:prSet presAssocID="{CD329493-09AD-4563-83A2-BC39AE95F48D}" presName="rootComposite" presStyleCnt="0"/>
      <dgm:spPr/>
    </dgm:pt>
    <dgm:pt modelId="{7E8C732C-7095-446B-B89D-265A43ED8547}" type="pres">
      <dgm:prSet presAssocID="{CD329493-09AD-4563-83A2-BC39AE95F48D}" presName="rootText" presStyleLbl="node3" presStyleIdx="0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3E28BDB-8C4A-4D8E-8033-1BBBC5B882E2}" type="pres">
      <dgm:prSet presAssocID="{CD329493-09AD-4563-83A2-BC39AE95F48D}" presName="rootConnector" presStyleLbl="node3" presStyleIdx="0" presStyleCnt="17"/>
      <dgm:spPr/>
      <dgm:t>
        <a:bodyPr/>
        <a:lstStyle/>
        <a:p>
          <a:endParaRPr lang="zh-CN" altLang="en-US"/>
        </a:p>
      </dgm:t>
    </dgm:pt>
    <dgm:pt modelId="{B1FE216C-CD5E-4F02-9259-B62D837C83E8}" type="pres">
      <dgm:prSet presAssocID="{CD329493-09AD-4563-83A2-BC39AE95F48D}" presName="hierChild4" presStyleCnt="0"/>
      <dgm:spPr/>
    </dgm:pt>
    <dgm:pt modelId="{08474B2D-EDD1-4582-8A20-CB96F9846192}" type="pres">
      <dgm:prSet presAssocID="{CD329493-09AD-4563-83A2-BC39AE95F48D}" presName="hierChild5" presStyleCnt="0"/>
      <dgm:spPr/>
    </dgm:pt>
    <dgm:pt modelId="{023CCCF0-F748-4324-BE21-ABC9ED48DA9C}" type="pres">
      <dgm:prSet presAssocID="{DB5E393E-B40B-4B0C-8900-45F2DED29459}" presName="Name37" presStyleLbl="parChTrans1D3" presStyleIdx="1" presStyleCnt="17"/>
      <dgm:spPr/>
      <dgm:t>
        <a:bodyPr/>
        <a:lstStyle/>
        <a:p>
          <a:endParaRPr lang="zh-CN" altLang="en-US"/>
        </a:p>
      </dgm:t>
    </dgm:pt>
    <dgm:pt modelId="{683433B4-00F0-486B-8DAF-9F4C36C42060}" type="pres">
      <dgm:prSet presAssocID="{A1F1823A-33B9-49D6-AFCC-70D8434A8285}" presName="hierRoot2" presStyleCnt="0">
        <dgm:presLayoutVars>
          <dgm:hierBranch val="init"/>
        </dgm:presLayoutVars>
      </dgm:prSet>
      <dgm:spPr/>
    </dgm:pt>
    <dgm:pt modelId="{B35313DD-F063-4107-A6BF-48CFB36250C9}" type="pres">
      <dgm:prSet presAssocID="{A1F1823A-33B9-49D6-AFCC-70D8434A8285}" presName="rootComposite" presStyleCnt="0"/>
      <dgm:spPr/>
    </dgm:pt>
    <dgm:pt modelId="{224580B9-238A-4C45-877C-E6A16080D574}" type="pres">
      <dgm:prSet presAssocID="{A1F1823A-33B9-49D6-AFCC-70D8434A8285}" presName="rootText" presStyleLbl="node3" presStyleIdx="1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35C492-EE7E-43D8-82AB-E8CA72BA3E49}" type="pres">
      <dgm:prSet presAssocID="{A1F1823A-33B9-49D6-AFCC-70D8434A8285}" presName="rootConnector" presStyleLbl="node3" presStyleIdx="1" presStyleCnt="17"/>
      <dgm:spPr/>
      <dgm:t>
        <a:bodyPr/>
        <a:lstStyle/>
        <a:p>
          <a:endParaRPr lang="zh-CN" altLang="en-US"/>
        </a:p>
      </dgm:t>
    </dgm:pt>
    <dgm:pt modelId="{69229C40-DCC0-4C57-A313-034E40D66562}" type="pres">
      <dgm:prSet presAssocID="{A1F1823A-33B9-49D6-AFCC-70D8434A8285}" presName="hierChild4" presStyleCnt="0"/>
      <dgm:spPr/>
    </dgm:pt>
    <dgm:pt modelId="{C759ADCF-69CE-45A7-8F44-E2A338CB75AF}" type="pres">
      <dgm:prSet presAssocID="{A1F1823A-33B9-49D6-AFCC-70D8434A8285}" presName="hierChild5" presStyleCnt="0"/>
      <dgm:spPr/>
    </dgm:pt>
    <dgm:pt modelId="{9C26E1E7-D3EB-4C49-A22E-8C2186ECF421}" type="pres">
      <dgm:prSet presAssocID="{BAB9BC49-92B1-48A5-8A88-3EFABADFF1C1}" presName="hierChild5" presStyleCnt="0"/>
      <dgm:spPr/>
    </dgm:pt>
    <dgm:pt modelId="{DA270205-5F16-44C5-B7F3-992C2248AECC}" type="pres">
      <dgm:prSet presAssocID="{14A5BB64-DAED-44FF-B6C8-676ADB72D3BF}" presName="Name37" presStyleLbl="parChTrans1D2" presStyleIdx="1" presStyleCnt="7"/>
      <dgm:spPr/>
      <dgm:t>
        <a:bodyPr/>
        <a:lstStyle/>
        <a:p>
          <a:endParaRPr lang="zh-CN" altLang="en-US"/>
        </a:p>
      </dgm:t>
    </dgm:pt>
    <dgm:pt modelId="{37A831FA-5A62-4AEE-AA2B-E6C1F221C5D1}" type="pres">
      <dgm:prSet presAssocID="{541475C0-A76A-4AEB-A37D-B62995CF884C}" presName="hierRoot2" presStyleCnt="0">
        <dgm:presLayoutVars>
          <dgm:hierBranch val="init"/>
        </dgm:presLayoutVars>
      </dgm:prSet>
      <dgm:spPr/>
    </dgm:pt>
    <dgm:pt modelId="{C842F2D7-297D-4414-9D19-A0F67CE26937}" type="pres">
      <dgm:prSet presAssocID="{541475C0-A76A-4AEB-A37D-B62995CF884C}" presName="rootComposite" presStyleCnt="0"/>
      <dgm:spPr/>
    </dgm:pt>
    <dgm:pt modelId="{F87E92A7-5EB5-4C57-B73C-7D6C61AD138F}" type="pres">
      <dgm:prSet presAssocID="{541475C0-A76A-4AEB-A37D-B62995CF884C}" presName="rootText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EB7788-A22A-41EF-B009-F0A5FD2B42C3}" type="pres">
      <dgm:prSet presAssocID="{541475C0-A76A-4AEB-A37D-B62995CF884C}" presName="rootConnector" presStyleLbl="node2" presStyleIdx="1" presStyleCnt="7"/>
      <dgm:spPr/>
      <dgm:t>
        <a:bodyPr/>
        <a:lstStyle/>
        <a:p>
          <a:endParaRPr lang="zh-CN" altLang="en-US"/>
        </a:p>
      </dgm:t>
    </dgm:pt>
    <dgm:pt modelId="{097D2452-3EED-4D3B-B77A-567BEB2BD99E}" type="pres">
      <dgm:prSet presAssocID="{541475C0-A76A-4AEB-A37D-B62995CF884C}" presName="hierChild4" presStyleCnt="0"/>
      <dgm:spPr/>
    </dgm:pt>
    <dgm:pt modelId="{592B9F36-7C83-4D0E-8976-0C47D293546F}" type="pres">
      <dgm:prSet presAssocID="{AA603373-0C21-4A63-9036-8644CEF79775}" presName="Name37" presStyleLbl="parChTrans1D3" presStyleIdx="2" presStyleCnt="17"/>
      <dgm:spPr/>
      <dgm:t>
        <a:bodyPr/>
        <a:lstStyle/>
        <a:p>
          <a:endParaRPr lang="zh-CN" altLang="en-US"/>
        </a:p>
      </dgm:t>
    </dgm:pt>
    <dgm:pt modelId="{4B681C67-7FE8-4FE6-A800-445E1F240972}" type="pres">
      <dgm:prSet presAssocID="{26C2E795-2CAE-4954-8434-2E8774F5BF1D}" presName="hierRoot2" presStyleCnt="0">
        <dgm:presLayoutVars>
          <dgm:hierBranch val="init"/>
        </dgm:presLayoutVars>
      </dgm:prSet>
      <dgm:spPr/>
    </dgm:pt>
    <dgm:pt modelId="{CF7A1BFD-11E1-4195-B2D8-036DECD78A69}" type="pres">
      <dgm:prSet presAssocID="{26C2E795-2CAE-4954-8434-2E8774F5BF1D}" presName="rootComposite" presStyleCnt="0"/>
      <dgm:spPr/>
    </dgm:pt>
    <dgm:pt modelId="{3F412B27-35E1-4DEF-8D2E-75C3183022F7}" type="pres">
      <dgm:prSet presAssocID="{26C2E795-2CAE-4954-8434-2E8774F5BF1D}" presName="rootText" presStyleLbl="node3" presStyleIdx="2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845E33-D514-47D4-8B82-066305E0C653}" type="pres">
      <dgm:prSet presAssocID="{26C2E795-2CAE-4954-8434-2E8774F5BF1D}" presName="rootConnector" presStyleLbl="node3" presStyleIdx="2" presStyleCnt="17"/>
      <dgm:spPr/>
      <dgm:t>
        <a:bodyPr/>
        <a:lstStyle/>
        <a:p>
          <a:endParaRPr lang="zh-CN" altLang="en-US"/>
        </a:p>
      </dgm:t>
    </dgm:pt>
    <dgm:pt modelId="{2DF41EF8-37B4-48B3-A97C-F63967994060}" type="pres">
      <dgm:prSet presAssocID="{26C2E795-2CAE-4954-8434-2E8774F5BF1D}" presName="hierChild4" presStyleCnt="0"/>
      <dgm:spPr/>
    </dgm:pt>
    <dgm:pt modelId="{017A2812-75C9-4983-97F1-8EA6B3018D2F}" type="pres">
      <dgm:prSet presAssocID="{26C2E795-2CAE-4954-8434-2E8774F5BF1D}" presName="hierChild5" presStyleCnt="0"/>
      <dgm:spPr/>
    </dgm:pt>
    <dgm:pt modelId="{7D9CD3FB-830F-4923-B6C7-BDBEBC4341C9}" type="pres">
      <dgm:prSet presAssocID="{35AB3406-BB7C-41CD-9C31-2515867DB107}" presName="Name37" presStyleLbl="parChTrans1D3" presStyleIdx="3" presStyleCnt="17"/>
      <dgm:spPr/>
      <dgm:t>
        <a:bodyPr/>
        <a:lstStyle/>
        <a:p>
          <a:endParaRPr lang="zh-CN" altLang="en-US"/>
        </a:p>
      </dgm:t>
    </dgm:pt>
    <dgm:pt modelId="{51869F52-4A18-410E-910C-145BB6959049}" type="pres">
      <dgm:prSet presAssocID="{703BE94F-F00F-4986-9FFD-56035B4457F0}" presName="hierRoot2" presStyleCnt="0">
        <dgm:presLayoutVars>
          <dgm:hierBranch val="init"/>
        </dgm:presLayoutVars>
      </dgm:prSet>
      <dgm:spPr/>
    </dgm:pt>
    <dgm:pt modelId="{807E9FDF-BF17-4EF9-8CBE-360955911072}" type="pres">
      <dgm:prSet presAssocID="{703BE94F-F00F-4986-9FFD-56035B4457F0}" presName="rootComposite" presStyleCnt="0"/>
      <dgm:spPr/>
    </dgm:pt>
    <dgm:pt modelId="{BE255137-B8D5-4E37-8ED5-EA60F61A9DF2}" type="pres">
      <dgm:prSet presAssocID="{703BE94F-F00F-4986-9FFD-56035B4457F0}" presName="rootText" presStyleLbl="node3" presStyleIdx="3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8D7A19-AAEB-4E3A-A660-DC5B6F6C9DB3}" type="pres">
      <dgm:prSet presAssocID="{703BE94F-F00F-4986-9FFD-56035B4457F0}" presName="rootConnector" presStyleLbl="node3" presStyleIdx="3" presStyleCnt="17"/>
      <dgm:spPr/>
      <dgm:t>
        <a:bodyPr/>
        <a:lstStyle/>
        <a:p>
          <a:endParaRPr lang="zh-CN" altLang="en-US"/>
        </a:p>
      </dgm:t>
    </dgm:pt>
    <dgm:pt modelId="{ED500162-CBE7-4928-86C5-CF8F61A3846C}" type="pres">
      <dgm:prSet presAssocID="{703BE94F-F00F-4986-9FFD-56035B4457F0}" presName="hierChild4" presStyleCnt="0"/>
      <dgm:spPr/>
    </dgm:pt>
    <dgm:pt modelId="{29BF860A-2FDE-4F1F-B9B2-6326300DE6BA}" type="pres">
      <dgm:prSet presAssocID="{703BE94F-F00F-4986-9FFD-56035B4457F0}" presName="hierChild5" presStyleCnt="0"/>
      <dgm:spPr/>
    </dgm:pt>
    <dgm:pt modelId="{118555B8-09E5-4AF0-B1F8-9D888AA60E3D}" type="pres">
      <dgm:prSet presAssocID="{541475C0-A76A-4AEB-A37D-B62995CF884C}" presName="hierChild5" presStyleCnt="0"/>
      <dgm:spPr/>
    </dgm:pt>
    <dgm:pt modelId="{C771FF58-43A4-4D7F-8B3C-2AD33A6315D9}" type="pres">
      <dgm:prSet presAssocID="{69E459AD-FCE9-4E4A-92BF-551E06BF9E2E}" presName="Name37" presStyleLbl="parChTrans1D2" presStyleIdx="2" presStyleCnt="7"/>
      <dgm:spPr/>
      <dgm:t>
        <a:bodyPr/>
        <a:lstStyle/>
        <a:p>
          <a:endParaRPr lang="zh-CN" altLang="en-US"/>
        </a:p>
      </dgm:t>
    </dgm:pt>
    <dgm:pt modelId="{0E1354FC-1630-4044-A62D-D5D5932EC2A3}" type="pres">
      <dgm:prSet presAssocID="{41663A12-02B1-4566-8453-349F78DF4E64}" presName="hierRoot2" presStyleCnt="0">
        <dgm:presLayoutVars>
          <dgm:hierBranch val="init"/>
        </dgm:presLayoutVars>
      </dgm:prSet>
      <dgm:spPr/>
    </dgm:pt>
    <dgm:pt modelId="{D319E842-CB70-4397-A885-868706BCE63A}" type="pres">
      <dgm:prSet presAssocID="{41663A12-02B1-4566-8453-349F78DF4E64}" presName="rootComposite" presStyleCnt="0"/>
      <dgm:spPr/>
    </dgm:pt>
    <dgm:pt modelId="{36C30203-CD61-4A20-8AF6-8EDF2A03D55A}" type="pres">
      <dgm:prSet presAssocID="{41663A12-02B1-4566-8453-349F78DF4E64}" presName="rootText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E83593F-1894-4106-8B33-70B1BF6F308F}" type="pres">
      <dgm:prSet presAssocID="{41663A12-02B1-4566-8453-349F78DF4E64}" presName="rootConnector" presStyleLbl="node2" presStyleIdx="2" presStyleCnt="7"/>
      <dgm:spPr/>
      <dgm:t>
        <a:bodyPr/>
        <a:lstStyle/>
        <a:p>
          <a:endParaRPr lang="zh-CN" altLang="en-US"/>
        </a:p>
      </dgm:t>
    </dgm:pt>
    <dgm:pt modelId="{E93C7F74-636F-45C1-A5B3-5231B2FB8088}" type="pres">
      <dgm:prSet presAssocID="{41663A12-02B1-4566-8453-349F78DF4E64}" presName="hierChild4" presStyleCnt="0"/>
      <dgm:spPr/>
    </dgm:pt>
    <dgm:pt modelId="{1271BB72-B67E-4524-AFC1-E85198458852}" type="pres">
      <dgm:prSet presAssocID="{1AF5CC12-26E0-469F-AD96-03868EA2F331}" presName="Name37" presStyleLbl="parChTrans1D3" presStyleIdx="4" presStyleCnt="17"/>
      <dgm:spPr/>
      <dgm:t>
        <a:bodyPr/>
        <a:lstStyle/>
        <a:p>
          <a:endParaRPr lang="zh-CN" altLang="en-US"/>
        </a:p>
      </dgm:t>
    </dgm:pt>
    <dgm:pt modelId="{62105AC4-2F79-4809-8FD6-4422FC109149}" type="pres">
      <dgm:prSet presAssocID="{71684EE9-4F59-4BB8-AEDA-D2EA1ED07D69}" presName="hierRoot2" presStyleCnt="0">
        <dgm:presLayoutVars>
          <dgm:hierBranch val="init"/>
        </dgm:presLayoutVars>
      </dgm:prSet>
      <dgm:spPr/>
    </dgm:pt>
    <dgm:pt modelId="{78818BCB-E01C-4AF3-8C80-2839E1339598}" type="pres">
      <dgm:prSet presAssocID="{71684EE9-4F59-4BB8-AEDA-D2EA1ED07D69}" presName="rootComposite" presStyleCnt="0"/>
      <dgm:spPr/>
    </dgm:pt>
    <dgm:pt modelId="{6F215F0E-05D3-47AB-8D7D-70A12AE60850}" type="pres">
      <dgm:prSet presAssocID="{71684EE9-4F59-4BB8-AEDA-D2EA1ED07D69}" presName="rootText" presStyleLbl="node3" presStyleIdx="4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8FAE53B-88BA-4D7C-BD47-11ECF9B71BE7}" type="pres">
      <dgm:prSet presAssocID="{71684EE9-4F59-4BB8-AEDA-D2EA1ED07D69}" presName="rootConnector" presStyleLbl="node3" presStyleIdx="4" presStyleCnt="17"/>
      <dgm:spPr/>
      <dgm:t>
        <a:bodyPr/>
        <a:lstStyle/>
        <a:p>
          <a:endParaRPr lang="zh-CN" altLang="en-US"/>
        </a:p>
      </dgm:t>
    </dgm:pt>
    <dgm:pt modelId="{1FF47F24-420B-453E-826C-5D55C9FB3ED9}" type="pres">
      <dgm:prSet presAssocID="{71684EE9-4F59-4BB8-AEDA-D2EA1ED07D69}" presName="hierChild4" presStyleCnt="0"/>
      <dgm:spPr/>
    </dgm:pt>
    <dgm:pt modelId="{6167999C-8EFB-4313-BEBE-2C8FB4C907F5}" type="pres">
      <dgm:prSet presAssocID="{71684EE9-4F59-4BB8-AEDA-D2EA1ED07D69}" presName="hierChild5" presStyleCnt="0"/>
      <dgm:spPr/>
    </dgm:pt>
    <dgm:pt modelId="{DAC7F3F4-0924-4968-B7DC-6BC3A6785658}" type="pres">
      <dgm:prSet presAssocID="{44A50C9C-E2E7-4D2A-9D5A-84EAF1D559E0}" presName="Name37" presStyleLbl="parChTrans1D3" presStyleIdx="5" presStyleCnt="17"/>
      <dgm:spPr/>
      <dgm:t>
        <a:bodyPr/>
        <a:lstStyle/>
        <a:p>
          <a:endParaRPr lang="zh-CN" altLang="en-US"/>
        </a:p>
      </dgm:t>
    </dgm:pt>
    <dgm:pt modelId="{05D4482E-544B-4D2D-A51C-0304589FC0A1}" type="pres">
      <dgm:prSet presAssocID="{9EF5857E-A513-4628-85F8-32B423506BE2}" presName="hierRoot2" presStyleCnt="0">
        <dgm:presLayoutVars>
          <dgm:hierBranch val="init"/>
        </dgm:presLayoutVars>
      </dgm:prSet>
      <dgm:spPr/>
    </dgm:pt>
    <dgm:pt modelId="{FB2BA321-D614-4E2A-A72F-15E26E557E2D}" type="pres">
      <dgm:prSet presAssocID="{9EF5857E-A513-4628-85F8-32B423506BE2}" presName="rootComposite" presStyleCnt="0"/>
      <dgm:spPr/>
    </dgm:pt>
    <dgm:pt modelId="{17220C9B-93D3-419F-ACC2-3D5D63F5349B}" type="pres">
      <dgm:prSet presAssocID="{9EF5857E-A513-4628-85F8-32B423506BE2}" presName="rootText" presStyleLbl="node3" presStyleIdx="5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6D3B22E-F613-4A95-87F9-735BF60EFE1D}" type="pres">
      <dgm:prSet presAssocID="{9EF5857E-A513-4628-85F8-32B423506BE2}" presName="rootConnector" presStyleLbl="node3" presStyleIdx="5" presStyleCnt="17"/>
      <dgm:spPr/>
      <dgm:t>
        <a:bodyPr/>
        <a:lstStyle/>
        <a:p>
          <a:endParaRPr lang="zh-CN" altLang="en-US"/>
        </a:p>
      </dgm:t>
    </dgm:pt>
    <dgm:pt modelId="{A0C3E9D1-AA50-432D-8952-8956FBF03FD4}" type="pres">
      <dgm:prSet presAssocID="{9EF5857E-A513-4628-85F8-32B423506BE2}" presName="hierChild4" presStyleCnt="0"/>
      <dgm:spPr/>
    </dgm:pt>
    <dgm:pt modelId="{7E3B6C08-90D5-4077-9577-35136923ECD4}" type="pres">
      <dgm:prSet presAssocID="{9EF5857E-A513-4628-85F8-32B423506BE2}" presName="hierChild5" presStyleCnt="0"/>
      <dgm:spPr/>
    </dgm:pt>
    <dgm:pt modelId="{F732CF50-F9F3-494E-B1DF-ED9DFFF9F01E}" type="pres">
      <dgm:prSet presAssocID="{41663A12-02B1-4566-8453-349F78DF4E64}" presName="hierChild5" presStyleCnt="0"/>
      <dgm:spPr/>
    </dgm:pt>
    <dgm:pt modelId="{D9A6E368-E3D8-4C65-81EA-A248EE7B7B42}" type="pres">
      <dgm:prSet presAssocID="{A6E9B3D1-70BA-4520-8905-75E82EB3DC28}" presName="Name37" presStyleLbl="parChTrans1D2" presStyleIdx="3" presStyleCnt="7"/>
      <dgm:spPr/>
      <dgm:t>
        <a:bodyPr/>
        <a:lstStyle/>
        <a:p>
          <a:endParaRPr lang="zh-CN" altLang="en-US"/>
        </a:p>
      </dgm:t>
    </dgm:pt>
    <dgm:pt modelId="{82E57087-4D80-4CBE-9A7F-1C72FD7B213A}" type="pres">
      <dgm:prSet presAssocID="{175C7335-5517-41C3-8E6B-803558D926B7}" presName="hierRoot2" presStyleCnt="0">
        <dgm:presLayoutVars>
          <dgm:hierBranch val="init"/>
        </dgm:presLayoutVars>
      </dgm:prSet>
      <dgm:spPr/>
    </dgm:pt>
    <dgm:pt modelId="{8898F649-E0B3-4100-B862-B4439488117E}" type="pres">
      <dgm:prSet presAssocID="{175C7335-5517-41C3-8E6B-803558D926B7}" presName="rootComposite" presStyleCnt="0"/>
      <dgm:spPr/>
    </dgm:pt>
    <dgm:pt modelId="{E0DF6A92-103D-4033-9DA7-9F9FA4E13CF4}" type="pres">
      <dgm:prSet presAssocID="{175C7335-5517-41C3-8E6B-803558D926B7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0E65A1-7F3A-4369-9425-D1A666300400}" type="pres">
      <dgm:prSet presAssocID="{175C7335-5517-41C3-8E6B-803558D926B7}" presName="rootConnector" presStyleLbl="node2" presStyleIdx="3" presStyleCnt="7"/>
      <dgm:spPr/>
      <dgm:t>
        <a:bodyPr/>
        <a:lstStyle/>
        <a:p>
          <a:endParaRPr lang="zh-CN" altLang="en-US"/>
        </a:p>
      </dgm:t>
    </dgm:pt>
    <dgm:pt modelId="{B9AA5CE6-7443-4569-BFCD-42661B3FBF74}" type="pres">
      <dgm:prSet presAssocID="{175C7335-5517-41C3-8E6B-803558D926B7}" presName="hierChild4" presStyleCnt="0"/>
      <dgm:spPr/>
    </dgm:pt>
    <dgm:pt modelId="{2816022D-912D-4126-8CA5-83C03D5050B2}" type="pres">
      <dgm:prSet presAssocID="{E6863F18-C3BB-4971-8AD7-25D6D4D1D45E}" presName="Name37" presStyleLbl="parChTrans1D3" presStyleIdx="6" presStyleCnt="17"/>
      <dgm:spPr/>
      <dgm:t>
        <a:bodyPr/>
        <a:lstStyle/>
        <a:p>
          <a:endParaRPr lang="zh-CN" altLang="en-US"/>
        </a:p>
      </dgm:t>
    </dgm:pt>
    <dgm:pt modelId="{BC91F055-1FAC-481F-9254-7D355750FFE3}" type="pres">
      <dgm:prSet presAssocID="{7EF73A10-7234-4A3F-8C7C-12F344B23443}" presName="hierRoot2" presStyleCnt="0">
        <dgm:presLayoutVars>
          <dgm:hierBranch val="init"/>
        </dgm:presLayoutVars>
      </dgm:prSet>
      <dgm:spPr/>
    </dgm:pt>
    <dgm:pt modelId="{D4D20BED-D803-420C-86B3-69BDB0A916C8}" type="pres">
      <dgm:prSet presAssocID="{7EF73A10-7234-4A3F-8C7C-12F344B23443}" presName="rootComposite" presStyleCnt="0"/>
      <dgm:spPr/>
    </dgm:pt>
    <dgm:pt modelId="{357E974F-3C5C-4AB8-A502-0340B2BA7965}" type="pres">
      <dgm:prSet presAssocID="{7EF73A10-7234-4A3F-8C7C-12F344B23443}" presName="rootText" presStyleLbl="node3" presStyleIdx="6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9ECF55-2E44-48D6-B8FC-5E8B4B184359}" type="pres">
      <dgm:prSet presAssocID="{7EF73A10-7234-4A3F-8C7C-12F344B23443}" presName="rootConnector" presStyleLbl="node3" presStyleIdx="6" presStyleCnt="17"/>
      <dgm:spPr/>
      <dgm:t>
        <a:bodyPr/>
        <a:lstStyle/>
        <a:p>
          <a:endParaRPr lang="zh-CN" altLang="en-US"/>
        </a:p>
      </dgm:t>
    </dgm:pt>
    <dgm:pt modelId="{E8315A4E-6DF3-480E-AA28-4A29A81382C2}" type="pres">
      <dgm:prSet presAssocID="{7EF73A10-7234-4A3F-8C7C-12F344B23443}" presName="hierChild4" presStyleCnt="0"/>
      <dgm:spPr/>
    </dgm:pt>
    <dgm:pt modelId="{FD66719F-18C5-4F42-8A81-A426DAB24B34}" type="pres">
      <dgm:prSet presAssocID="{7EF73A10-7234-4A3F-8C7C-12F344B23443}" presName="hierChild5" presStyleCnt="0"/>
      <dgm:spPr/>
    </dgm:pt>
    <dgm:pt modelId="{40E26E49-0CA7-40D8-8194-A26C9273D115}" type="pres">
      <dgm:prSet presAssocID="{C899B41B-C114-4DB7-8709-EBA7B7A3F4BE}" presName="Name37" presStyleLbl="parChTrans1D3" presStyleIdx="7" presStyleCnt="17"/>
      <dgm:spPr/>
      <dgm:t>
        <a:bodyPr/>
        <a:lstStyle/>
        <a:p>
          <a:endParaRPr lang="zh-CN" altLang="en-US"/>
        </a:p>
      </dgm:t>
    </dgm:pt>
    <dgm:pt modelId="{1D1C019F-11DA-44D1-8697-CC5D22A75895}" type="pres">
      <dgm:prSet presAssocID="{98F29BD8-E761-4DA4-A03E-3799BD5409AD}" presName="hierRoot2" presStyleCnt="0">
        <dgm:presLayoutVars>
          <dgm:hierBranch val="init"/>
        </dgm:presLayoutVars>
      </dgm:prSet>
      <dgm:spPr/>
    </dgm:pt>
    <dgm:pt modelId="{FBAE3C6B-1ACF-4FC3-904A-DA17087987F3}" type="pres">
      <dgm:prSet presAssocID="{98F29BD8-E761-4DA4-A03E-3799BD5409AD}" presName="rootComposite" presStyleCnt="0"/>
      <dgm:spPr/>
    </dgm:pt>
    <dgm:pt modelId="{FA3AEF52-DE78-41E2-901C-F4E605C8C726}" type="pres">
      <dgm:prSet presAssocID="{98F29BD8-E761-4DA4-A03E-3799BD5409AD}" presName="rootText" presStyleLbl="node3" presStyleIdx="7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E0A7C14-E808-41BC-9ECF-931C5179E0FD}" type="pres">
      <dgm:prSet presAssocID="{98F29BD8-E761-4DA4-A03E-3799BD5409AD}" presName="rootConnector" presStyleLbl="node3" presStyleIdx="7" presStyleCnt="17"/>
      <dgm:spPr/>
      <dgm:t>
        <a:bodyPr/>
        <a:lstStyle/>
        <a:p>
          <a:endParaRPr lang="zh-CN" altLang="en-US"/>
        </a:p>
      </dgm:t>
    </dgm:pt>
    <dgm:pt modelId="{CB9BBB98-129B-420D-B54C-69458935F107}" type="pres">
      <dgm:prSet presAssocID="{98F29BD8-E761-4DA4-A03E-3799BD5409AD}" presName="hierChild4" presStyleCnt="0"/>
      <dgm:spPr/>
    </dgm:pt>
    <dgm:pt modelId="{BDE11B65-216C-4868-8F64-C6CC339E4CC9}" type="pres">
      <dgm:prSet presAssocID="{98F29BD8-E761-4DA4-A03E-3799BD5409AD}" presName="hierChild5" presStyleCnt="0"/>
      <dgm:spPr/>
    </dgm:pt>
    <dgm:pt modelId="{6C5E13D4-329B-478C-BA11-895A4A16688E}" type="pres">
      <dgm:prSet presAssocID="{A0E98F58-AC35-402A-A0F2-76E64BA10D61}" presName="Name37" presStyleLbl="parChTrans1D3" presStyleIdx="8" presStyleCnt="17"/>
      <dgm:spPr/>
      <dgm:t>
        <a:bodyPr/>
        <a:lstStyle/>
        <a:p>
          <a:endParaRPr lang="zh-CN" altLang="en-US"/>
        </a:p>
      </dgm:t>
    </dgm:pt>
    <dgm:pt modelId="{728B957F-F923-424A-9AB3-9E58C70F29D2}" type="pres">
      <dgm:prSet presAssocID="{27AE74FD-7EFC-4954-90B8-5E5BA42A0948}" presName="hierRoot2" presStyleCnt="0">
        <dgm:presLayoutVars>
          <dgm:hierBranch val="init"/>
        </dgm:presLayoutVars>
      </dgm:prSet>
      <dgm:spPr/>
    </dgm:pt>
    <dgm:pt modelId="{F710F483-4EAB-425B-945C-C733419DAD6F}" type="pres">
      <dgm:prSet presAssocID="{27AE74FD-7EFC-4954-90B8-5E5BA42A0948}" presName="rootComposite" presStyleCnt="0"/>
      <dgm:spPr/>
    </dgm:pt>
    <dgm:pt modelId="{DB0E9E01-2ADC-4D4C-8D53-01052084B103}" type="pres">
      <dgm:prSet presAssocID="{27AE74FD-7EFC-4954-90B8-5E5BA42A0948}" presName="rootText" presStyleLbl="node3" presStyleIdx="8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A198F1-2B5B-4CCB-9304-5A835B5BE7F0}" type="pres">
      <dgm:prSet presAssocID="{27AE74FD-7EFC-4954-90B8-5E5BA42A0948}" presName="rootConnector" presStyleLbl="node3" presStyleIdx="8" presStyleCnt="17"/>
      <dgm:spPr/>
      <dgm:t>
        <a:bodyPr/>
        <a:lstStyle/>
        <a:p>
          <a:endParaRPr lang="zh-CN" altLang="en-US"/>
        </a:p>
      </dgm:t>
    </dgm:pt>
    <dgm:pt modelId="{2C99E39A-940C-4D24-B539-C9087BA0015A}" type="pres">
      <dgm:prSet presAssocID="{27AE74FD-7EFC-4954-90B8-5E5BA42A0948}" presName="hierChild4" presStyleCnt="0"/>
      <dgm:spPr/>
    </dgm:pt>
    <dgm:pt modelId="{A1C2DD1D-7CB7-4516-80A6-FF55AEA1BDDE}" type="pres">
      <dgm:prSet presAssocID="{27AE74FD-7EFC-4954-90B8-5E5BA42A0948}" presName="hierChild5" presStyleCnt="0"/>
      <dgm:spPr/>
    </dgm:pt>
    <dgm:pt modelId="{CC4A8639-B836-4689-90CB-08C55BC8D917}" type="pres">
      <dgm:prSet presAssocID="{175C7335-5517-41C3-8E6B-803558D926B7}" presName="hierChild5" presStyleCnt="0"/>
      <dgm:spPr/>
    </dgm:pt>
    <dgm:pt modelId="{CAA5B99E-913E-4E2A-A952-09D4E97D2EEF}" type="pres">
      <dgm:prSet presAssocID="{8DCF7C83-CC22-48E2-9CCC-72EC69F9C338}" presName="Name37" presStyleLbl="parChTrans1D2" presStyleIdx="4" presStyleCnt="7"/>
      <dgm:spPr/>
      <dgm:t>
        <a:bodyPr/>
        <a:lstStyle/>
        <a:p>
          <a:endParaRPr lang="zh-CN" altLang="en-US"/>
        </a:p>
      </dgm:t>
    </dgm:pt>
    <dgm:pt modelId="{083F813A-7A8C-4607-8D10-486047F74AB9}" type="pres">
      <dgm:prSet presAssocID="{E1BF2B24-7DFB-45B9-9A60-AC9F6669B17A}" presName="hierRoot2" presStyleCnt="0">
        <dgm:presLayoutVars>
          <dgm:hierBranch val="init"/>
        </dgm:presLayoutVars>
      </dgm:prSet>
      <dgm:spPr/>
    </dgm:pt>
    <dgm:pt modelId="{CAD304B2-E934-477A-93DE-076CFDAB9908}" type="pres">
      <dgm:prSet presAssocID="{E1BF2B24-7DFB-45B9-9A60-AC9F6669B17A}" presName="rootComposite" presStyleCnt="0"/>
      <dgm:spPr/>
    </dgm:pt>
    <dgm:pt modelId="{6C4A3959-BF97-448B-9AE7-200C3B415A51}" type="pres">
      <dgm:prSet presAssocID="{E1BF2B24-7DFB-45B9-9A60-AC9F6669B17A}" presName="rootText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C5CC4A-7920-42DD-B6FF-1D4000D77591}" type="pres">
      <dgm:prSet presAssocID="{E1BF2B24-7DFB-45B9-9A60-AC9F6669B17A}" presName="rootConnector" presStyleLbl="node2" presStyleIdx="4" presStyleCnt="7"/>
      <dgm:spPr/>
      <dgm:t>
        <a:bodyPr/>
        <a:lstStyle/>
        <a:p>
          <a:endParaRPr lang="zh-CN" altLang="en-US"/>
        </a:p>
      </dgm:t>
    </dgm:pt>
    <dgm:pt modelId="{B75130A3-C728-4042-9952-99C71220B8B7}" type="pres">
      <dgm:prSet presAssocID="{E1BF2B24-7DFB-45B9-9A60-AC9F6669B17A}" presName="hierChild4" presStyleCnt="0"/>
      <dgm:spPr/>
    </dgm:pt>
    <dgm:pt modelId="{EFAB9014-52B7-406D-9064-A58554118F00}" type="pres">
      <dgm:prSet presAssocID="{9F4766EF-7651-492C-8782-F9B4755CFFC3}" presName="Name37" presStyleLbl="parChTrans1D3" presStyleIdx="9" presStyleCnt="17"/>
      <dgm:spPr/>
      <dgm:t>
        <a:bodyPr/>
        <a:lstStyle/>
        <a:p>
          <a:endParaRPr lang="zh-CN" altLang="en-US"/>
        </a:p>
      </dgm:t>
    </dgm:pt>
    <dgm:pt modelId="{6A5C779F-FEC0-413C-8E36-9CC66925B096}" type="pres">
      <dgm:prSet presAssocID="{72F330A3-3EE8-48E8-9CEE-40F12D9E7E12}" presName="hierRoot2" presStyleCnt="0">
        <dgm:presLayoutVars>
          <dgm:hierBranch val="init"/>
        </dgm:presLayoutVars>
      </dgm:prSet>
      <dgm:spPr/>
    </dgm:pt>
    <dgm:pt modelId="{02062FC1-C6FA-42E2-869E-41DECAC6F9C2}" type="pres">
      <dgm:prSet presAssocID="{72F330A3-3EE8-48E8-9CEE-40F12D9E7E12}" presName="rootComposite" presStyleCnt="0"/>
      <dgm:spPr/>
    </dgm:pt>
    <dgm:pt modelId="{B262F45A-7606-4BDF-9FC0-F477A1B53443}" type="pres">
      <dgm:prSet presAssocID="{72F330A3-3EE8-48E8-9CEE-40F12D9E7E12}" presName="rootText" presStyleLbl="node3" presStyleIdx="9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E86297-A38E-44C0-B79B-E62F1F6335C4}" type="pres">
      <dgm:prSet presAssocID="{72F330A3-3EE8-48E8-9CEE-40F12D9E7E12}" presName="rootConnector" presStyleLbl="node3" presStyleIdx="9" presStyleCnt="17"/>
      <dgm:spPr/>
      <dgm:t>
        <a:bodyPr/>
        <a:lstStyle/>
        <a:p>
          <a:endParaRPr lang="zh-CN" altLang="en-US"/>
        </a:p>
      </dgm:t>
    </dgm:pt>
    <dgm:pt modelId="{EA4B0C5C-2EB3-4D61-9EE0-C66ECA1D6602}" type="pres">
      <dgm:prSet presAssocID="{72F330A3-3EE8-48E8-9CEE-40F12D9E7E12}" presName="hierChild4" presStyleCnt="0"/>
      <dgm:spPr/>
    </dgm:pt>
    <dgm:pt modelId="{A718144E-64E5-4A5E-A940-77B9B2047B27}" type="pres">
      <dgm:prSet presAssocID="{72F330A3-3EE8-48E8-9CEE-40F12D9E7E12}" presName="hierChild5" presStyleCnt="0"/>
      <dgm:spPr/>
    </dgm:pt>
    <dgm:pt modelId="{F1A131BD-850B-4B44-8ED8-C22AC4E99574}" type="pres">
      <dgm:prSet presAssocID="{03E727A6-65A4-486E-A89F-FA4FAB869630}" presName="Name37" presStyleLbl="parChTrans1D3" presStyleIdx="10" presStyleCnt="17"/>
      <dgm:spPr/>
      <dgm:t>
        <a:bodyPr/>
        <a:lstStyle/>
        <a:p>
          <a:endParaRPr lang="zh-CN" altLang="en-US"/>
        </a:p>
      </dgm:t>
    </dgm:pt>
    <dgm:pt modelId="{5F4420F3-7B9D-4AD6-994F-26597758C7BF}" type="pres">
      <dgm:prSet presAssocID="{A1273747-9D78-4F1F-B35A-405A75AD4AFB}" presName="hierRoot2" presStyleCnt="0">
        <dgm:presLayoutVars>
          <dgm:hierBranch val="init"/>
        </dgm:presLayoutVars>
      </dgm:prSet>
      <dgm:spPr/>
    </dgm:pt>
    <dgm:pt modelId="{FE9F24EF-48F4-4DA9-94FE-26971A8DBD83}" type="pres">
      <dgm:prSet presAssocID="{A1273747-9D78-4F1F-B35A-405A75AD4AFB}" presName="rootComposite" presStyleCnt="0"/>
      <dgm:spPr/>
    </dgm:pt>
    <dgm:pt modelId="{053EC699-0CB5-4FFF-84D5-042A743C43A4}" type="pres">
      <dgm:prSet presAssocID="{A1273747-9D78-4F1F-B35A-405A75AD4AFB}" presName="rootText" presStyleLbl="node3" presStyleIdx="10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F0DF691-7A99-428F-907B-1E55413288CA}" type="pres">
      <dgm:prSet presAssocID="{A1273747-9D78-4F1F-B35A-405A75AD4AFB}" presName="rootConnector" presStyleLbl="node3" presStyleIdx="10" presStyleCnt="17"/>
      <dgm:spPr/>
      <dgm:t>
        <a:bodyPr/>
        <a:lstStyle/>
        <a:p>
          <a:endParaRPr lang="zh-CN" altLang="en-US"/>
        </a:p>
      </dgm:t>
    </dgm:pt>
    <dgm:pt modelId="{A2A5D838-3E2B-4423-983F-C8853552F67D}" type="pres">
      <dgm:prSet presAssocID="{A1273747-9D78-4F1F-B35A-405A75AD4AFB}" presName="hierChild4" presStyleCnt="0"/>
      <dgm:spPr/>
    </dgm:pt>
    <dgm:pt modelId="{45C35CF7-0F39-4C39-AD82-296B3AC8ACA0}" type="pres">
      <dgm:prSet presAssocID="{A1273747-9D78-4F1F-B35A-405A75AD4AFB}" presName="hierChild5" presStyleCnt="0"/>
      <dgm:spPr/>
    </dgm:pt>
    <dgm:pt modelId="{037C0A1F-DA79-4BF5-99B0-2D8457EE9AAD}" type="pres">
      <dgm:prSet presAssocID="{17D850DE-9D90-48C1-A9F4-AB9237F51FC0}" presName="Name37" presStyleLbl="parChTrans1D3" presStyleIdx="11" presStyleCnt="17"/>
      <dgm:spPr/>
      <dgm:t>
        <a:bodyPr/>
        <a:lstStyle/>
        <a:p>
          <a:endParaRPr lang="zh-CN" altLang="en-US"/>
        </a:p>
      </dgm:t>
    </dgm:pt>
    <dgm:pt modelId="{B8CADE38-9ADD-4F53-959A-BE97AE596588}" type="pres">
      <dgm:prSet presAssocID="{E7F1EE5F-2FC1-4268-A27D-ABE73334B79A}" presName="hierRoot2" presStyleCnt="0">
        <dgm:presLayoutVars>
          <dgm:hierBranch val="init"/>
        </dgm:presLayoutVars>
      </dgm:prSet>
      <dgm:spPr/>
    </dgm:pt>
    <dgm:pt modelId="{A0DE95D4-A361-4BB9-920E-CCB405DD22DD}" type="pres">
      <dgm:prSet presAssocID="{E7F1EE5F-2FC1-4268-A27D-ABE73334B79A}" presName="rootComposite" presStyleCnt="0"/>
      <dgm:spPr/>
    </dgm:pt>
    <dgm:pt modelId="{F3CF5344-3134-4766-A73C-C7332E2F1122}" type="pres">
      <dgm:prSet presAssocID="{E7F1EE5F-2FC1-4268-A27D-ABE73334B79A}" presName="rootText" presStyleLbl="node3" presStyleIdx="11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038704-89EC-41A9-AD45-25062C7178DE}" type="pres">
      <dgm:prSet presAssocID="{E7F1EE5F-2FC1-4268-A27D-ABE73334B79A}" presName="rootConnector" presStyleLbl="node3" presStyleIdx="11" presStyleCnt="17"/>
      <dgm:spPr/>
      <dgm:t>
        <a:bodyPr/>
        <a:lstStyle/>
        <a:p>
          <a:endParaRPr lang="zh-CN" altLang="en-US"/>
        </a:p>
      </dgm:t>
    </dgm:pt>
    <dgm:pt modelId="{FDFB5319-DDA9-424E-8BE2-3BE190E37670}" type="pres">
      <dgm:prSet presAssocID="{E7F1EE5F-2FC1-4268-A27D-ABE73334B79A}" presName="hierChild4" presStyleCnt="0"/>
      <dgm:spPr/>
    </dgm:pt>
    <dgm:pt modelId="{1FBAAA0C-E2CF-4678-B214-3D4F5C742D06}" type="pres">
      <dgm:prSet presAssocID="{E7F1EE5F-2FC1-4268-A27D-ABE73334B79A}" presName="hierChild5" presStyleCnt="0"/>
      <dgm:spPr/>
    </dgm:pt>
    <dgm:pt modelId="{46B57EA5-0F8C-42F0-B549-DC9AAF8A1D5B}" type="pres">
      <dgm:prSet presAssocID="{E1BF2B24-7DFB-45B9-9A60-AC9F6669B17A}" presName="hierChild5" presStyleCnt="0"/>
      <dgm:spPr/>
    </dgm:pt>
    <dgm:pt modelId="{4F88C577-D542-4AE9-AFEF-C926E7A9098D}" type="pres">
      <dgm:prSet presAssocID="{FF7705C0-23D9-47F6-A2E2-196F990AECBF}" presName="Name37" presStyleLbl="parChTrans1D2" presStyleIdx="5" presStyleCnt="7"/>
      <dgm:spPr/>
      <dgm:t>
        <a:bodyPr/>
        <a:lstStyle/>
        <a:p>
          <a:endParaRPr lang="zh-CN" altLang="en-US"/>
        </a:p>
      </dgm:t>
    </dgm:pt>
    <dgm:pt modelId="{A949B6A8-D8B6-45C2-A88E-21F49ABE316A}" type="pres">
      <dgm:prSet presAssocID="{15C58126-749B-4966-9E98-F92907CB098E}" presName="hierRoot2" presStyleCnt="0">
        <dgm:presLayoutVars>
          <dgm:hierBranch val="init"/>
        </dgm:presLayoutVars>
      </dgm:prSet>
      <dgm:spPr/>
    </dgm:pt>
    <dgm:pt modelId="{FAF7E9B2-59C3-4D7C-8411-699BF58106A1}" type="pres">
      <dgm:prSet presAssocID="{15C58126-749B-4966-9E98-F92907CB098E}" presName="rootComposite" presStyleCnt="0"/>
      <dgm:spPr/>
    </dgm:pt>
    <dgm:pt modelId="{D0B970A7-CE74-48AE-B9B0-90FD34DE5BBF}" type="pres">
      <dgm:prSet presAssocID="{15C58126-749B-4966-9E98-F92907CB098E}" presName="rootText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F93B8A-DA25-4EEC-9E11-DA80E96C1B55}" type="pres">
      <dgm:prSet presAssocID="{15C58126-749B-4966-9E98-F92907CB098E}" presName="rootConnector" presStyleLbl="node2" presStyleIdx="5" presStyleCnt="7"/>
      <dgm:spPr/>
      <dgm:t>
        <a:bodyPr/>
        <a:lstStyle/>
        <a:p>
          <a:endParaRPr lang="zh-CN" altLang="en-US"/>
        </a:p>
      </dgm:t>
    </dgm:pt>
    <dgm:pt modelId="{FE1DBCB2-E3AF-4114-B781-1FED93E72F65}" type="pres">
      <dgm:prSet presAssocID="{15C58126-749B-4966-9E98-F92907CB098E}" presName="hierChild4" presStyleCnt="0"/>
      <dgm:spPr/>
    </dgm:pt>
    <dgm:pt modelId="{2E3729FA-0E40-457D-95C3-416280C0DC50}" type="pres">
      <dgm:prSet presAssocID="{31887880-38B7-4DE0-922E-E90D62C23778}" presName="Name37" presStyleLbl="parChTrans1D3" presStyleIdx="12" presStyleCnt="17"/>
      <dgm:spPr/>
      <dgm:t>
        <a:bodyPr/>
        <a:lstStyle/>
        <a:p>
          <a:endParaRPr lang="zh-CN" altLang="en-US"/>
        </a:p>
      </dgm:t>
    </dgm:pt>
    <dgm:pt modelId="{5D7E2E26-7AF8-46BF-9363-52A1728C0736}" type="pres">
      <dgm:prSet presAssocID="{52D19A36-997B-449D-AEEE-21617869FC69}" presName="hierRoot2" presStyleCnt="0">
        <dgm:presLayoutVars>
          <dgm:hierBranch val="init"/>
        </dgm:presLayoutVars>
      </dgm:prSet>
      <dgm:spPr/>
    </dgm:pt>
    <dgm:pt modelId="{2D346B10-192B-4BF3-8F29-3213A61A9CC7}" type="pres">
      <dgm:prSet presAssocID="{52D19A36-997B-449D-AEEE-21617869FC69}" presName="rootComposite" presStyleCnt="0"/>
      <dgm:spPr/>
    </dgm:pt>
    <dgm:pt modelId="{EDCF6076-A986-40CC-9664-0D2003511A53}" type="pres">
      <dgm:prSet presAssocID="{52D19A36-997B-449D-AEEE-21617869FC69}" presName="rootText" presStyleLbl="node3" presStyleIdx="12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D0AA39-A1AF-4E9C-B268-A14117E62B5B}" type="pres">
      <dgm:prSet presAssocID="{52D19A36-997B-449D-AEEE-21617869FC69}" presName="rootConnector" presStyleLbl="node3" presStyleIdx="12" presStyleCnt="17"/>
      <dgm:spPr/>
      <dgm:t>
        <a:bodyPr/>
        <a:lstStyle/>
        <a:p>
          <a:endParaRPr lang="zh-CN" altLang="en-US"/>
        </a:p>
      </dgm:t>
    </dgm:pt>
    <dgm:pt modelId="{B37A1FAB-554F-40F4-B608-6CF914BE95CB}" type="pres">
      <dgm:prSet presAssocID="{52D19A36-997B-449D-AEEE-21617869FC69}" presName="hierChild4" presStyleCnt="0"/>
      <dgm:spPr/>
    </dgm:pt>
    <dgm:pt modelId="{3AA5F8E2-8ABF-4D68-8798-AED1B5BA1CEC}" type="pres">
      <dgm:prSet presAssocID="{52D19A36-997B-449D-AEEE-21617869FC69}" presName="hierChild5" presStyleCnt="0"/>
      <dgm:spPr/>
    </dgm:pt>
    <dgm:pt modelId="{9E86F561-A567-4A19-87C4-EDF382539B78}" type="pres">
      <dgm:prSet presAssocID="{24D115A1-2E0C-4FD5-AEAF-5228DF331948}" presName="Name37" presStyleLbl="parChTrans1D3" presStyleIdx="13" presStyleCnt="17"/>
      <dgm:spPr/>
      <dgm:t>
        <a:bodyPr/>
        <a:lstStyle/>
        <a:p>
          <a:endParaRPr lang="zh-CN" altLang="en-US"/>
        </a:p>
      </dgm:t>
    </dgm:pt>
    <dgm:pt modelId="{2EBAB026-DF0F-43B7-A814-1E85969175AE}" type="pres">
      <dgm:prSet presAssocID="{869AEC58-B2A7-4213-9AAC-1628CB83FAAD}" presName="hierRoot2" presStyleCnt="0">
        <dgm:presLayoutVars>
          <dgm:hierBranch val="init"/>
        </dgm:presLayoutVars>
      </dgm:prSet>
      <dgm:spPr/>
    </dgm:pt>
    <dgm:pt modelId="{7A0FCD32-7E31-4655-9250-2A2F1B7189F0}" type="pres">
      <dgm:prSet presAssocID="{869AEC58-B2A7-4213-9AAC-1628CB83FAAD}" presName="rootComposite" presStyleCnt="0"/>
      <dgm:spPr/>
    </dgm:pt>
    <dgm:pt modelId="{3B807F09-B687-4C4D-9C1F-8CEA00C66795}" type="pres">
      <dgm:prSet presAssocID="{869AEC58-B2A7-4213-9AAC-1628CB83FAAD}" presName="rootText" presStyleLbl="node3" presStyleIdx="13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BC0EE9-E09E-4D81-8772-F3619F5CF157}" type="pres">
      <dgm:prSet presAssocID="{869AEC58-B2A7-4213-9AAC-1628CB83FAAD}" presName="rootConnector" presStyleLbl="node3" presStyleIdx="13" presStyleCnt="17"/>
      <dgm:spPr/>
      <dgm:t>
        <a:bodyPr/>
        <a:lstStyle/>
        <a:p>
          <a:endParaRPr lang="zh-CN" altLang="en-US"/>
        </a:p>
      </dgm:t>
    </dgm:pt>
    <dgm:pt modelId="{77858343-3E9A-4150-BAC1-E738572FB123}" type="pres">
      <dgm:prSet presAssocID="{869AEC58-B2A7-4213-9AAC-1628CB83FAAD}" presName="hierChild4" presStyleCnt="0"/>
      <dgm:spPr/>
    </dgm:pt>
    <dgm:pt modelId="{6A5081B8-0D34-412C-9B43-1BFCBFE630C3}" type="pres">
      <dgm:prSet presAssocID="{869AEC58-B2A7-4213-9AAC-1628CB83FAAD}" presName="hierChild5" presStyleCnt="0"/>
      <dgm:spPr/>
    </dgm:pt>
    <dgm:pt modelId="{E4C7B147-D312-483E-B761-70DC1426AE5A}" type="pres">
      <dgm:prSet presAssocID="{7D7963E8-5C3D-4C05-B06D-17ABD79B8BD0}" presName="Name37" presStyleLbl="parChTrans1D3" presStyleIdx="14" presStyleCnt="17"/>
      <dgm:spPr/>
      <dgm:t>
        <a:bodyPr/>
        <a:lstStyle/>
        <a:p>
          <a:endParaRPr lang="zh-CN" altLang="en-US"/>
        </a:p>
      </dgm:t>
    </dgm:pt>
    <dgm:pt modelId="{7809471B-31A6-4C9B-B451-123009706DDA}" type="pres">
      <dgm:prSet presAssocID="{800084C9-4D19-4980-818D-5F361693BB47}" presName="hierRoot2" presStyleCnt="0">
        <dgm:presLayoutVars>
          <dgm:hierBranch val="init"/>
        </dgm:presLayoutVars>
      </dgm:prSet>
      <dgm:spPr/>
    </dgm:pt>
    <dgm:pt modelId="{FBBB7A36-7193-4300-927D-3FF5136BD577}" type="pres">
      <dgm:prSet presAssocID="{800084C9-4D19-4980-818D-5F361693BB47}" presName="rootComposite" presStyleCnt="0"/>
      <dgm:spPr/>
    </dgm:pt>
    <dgm:pt modelId="{434CFFFA-5671-41C4-956A-850C4076DAA2}" type="pres">
      <dgm:prSet presAssocID="{800084C9-4D19-4980-818D-5F361693BB47}" presName="rootText" presStyleLbl="node3" presStyleIdx="14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54DE73-583A-4282-A3FD-C561C65019B9}" type="pres">
      <dgm:prSet presAssocID="{800084C9-4D19-4980-818D-5F361693BB47}" presName="rootConnector" presStyleLbl="node3" presStyleIdx="14" presStyleCnt="17"/>
      <dgm:spPr/>
      <dgm:t>
        <a:bodyPr/>
        <a:lstStyle/>
        <a:p>
          <a:endParaRPr lang="zh-CN" altLang="en-US"/>
        </a:p>
      </dgm:t>
    </dgm:pt>
    <dgm:pt modelId="{1657C8DB-C225-4F1F-B921-C0142B905AC7}" type="pres">
      <dgm:prSet presAssocID="{800084C9-4D19-4980-818D-5F361693BB47}" presName="hierChild4" presStyleCnt="0"/>
      <dgm:spPr/>
    </dgm:pt>
    <dgm:pt modelId="{D834F773-FE83-4085-B96B-51506087DF1A}" type="pres">
      <dgm:prSet presAssocID="{800084C9-4D19-4980-818D-5F361693BB47}" presName="hierChild5" presStyleCnt="0"/>
      <dgm:spPr/>
    </dgm:pt>
    <dgm:pt modelId="{2E8AD4D3-14F5-41B7-A6E4-6E8DC6BC74BC}" type="pres">
      <dgm:prSet presAssocID="{EB704FCA-FA30-420D-B020-6A1B0180BB94}" presName="Name37" presStyleLbl="parChTrans1D3" presStyleIdx="15" presStyleCnt="17"/>
      <dgm:spPr/>
      <dgm:t>
        <a:bodyPr/>
        <a:lstStyle/>
        <a:p>
          <a:endParaRPr lang="zh-CN" altLang="en-US"/>
        </a:p>
      </dgm:t>
    </dgm:pt>
    <dgm:pt modelId="{86D6003F-AF88-433C-BD65-B41374426EAD}" type="pres">
      <dgm:prSet presAssocID="{6D8C1AB0-27CD-481A-8ED8-69ADB4CE8DBC}" presName="hierRoot2" presStyleCnt="0">
        <dgm:presLayoutVars>
          <dgm:hierBranch val="init"/>
        </dgm:presLayoutVars>
      </dgm:prSet>
      <dgm:spPr/>
    </dgm:pt>
    <dgm:pt modelId="{1E09DB2B-4817-45C8-AB58-43D8222411D0}" type="pres">
      <dgm:prSet presAssocID="{6D8C1AB0-27CD-481A-8ED8-69ADB4CE8DBC}" presName="rootComposite" presStyleCnt="0"/>
      <dgm:spPr/>
    </dgm:pt>
    <dgm:pt modelId="{679547D5-24A0-49E1-B7BF-C0FC37C635EC}" type="pres">
      <dgm:prSet presAssocID="{6D8C1AB0-27CD-481A-8ED8-69ADB4CE8DBC}" presName="rootText" presStyleLbl="node3" presStyleIdx="15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71C507-1F54-42EF-AD2C-8F101B707E45}" type="pres">
      <dgm:prSet presAssocID="{6D8C1AB0-27CD-481A-8ED8-69ADB4CE8DBC}" presName="rootConnector" presStyleLbl="node3" presStyleIdx="15" presStyleCnt="17"/>
      <dgm:spPr/>
      <dgm:t>
        <a:bodyPr/>
        <a:lstStyle/>
        <a:p>
          <a:endParaRPr lang="zh-CN" altLang="en-US"/>
        </a:p>
      </dgm:t>
    </dgm:pt>
    <dgm:pt modelId="{8A62C87D-9583-409C-B9D3-450DD69EB961}" type="pres">
      <dgm:prSet presAssocID="{6D8C1AB0-27CD-481A-8ED8-69ADB4CE8DBC}" presName="hierChild4" presStyleCnt="0"/>
      <dgm:spPr/>
    </dgm:pt>
    <dgm:pt modelId="{6DF2BB4A-2F82-4E75-B1E9-2BD029E92973}" type="pres">
      <dgm:prSet presAssocID="{6D8C1AB0-27CD-481A-8ED8-69ADB4CE8DBC}" presName="hierChild5" presStyleCnt="0"/>
      <dgm:spPr/>
    </dgm:pt>
    <dgm:pt modelId="{182C1EE8-096A-4CF4-AF26-F5AC626FDCEF}" type="pres">
      <dgm:prSet presAssocID="{15C58126-749B-4966-9E98-F92907CB098E}" presName="hierChild5" presStyleCnt="0"/>
      <dgm:spPr/>
    </dgm:pt>
    <dgm:pt modelId="{0EBCB15D-3F11-4991-9644-3FE9B872E539}" type="pres">
      <dgm:prSet presAssocID="{A5772D9E-3156-4025-A3E4-3DB889F9ACAC}" presName="Name37" presStyleLbl="parChTrans1D2" presStyleIdx="6" presStyleCnt="7"/>
      <dgm:spPr/>
      <dgm:t>
        <a:bodyPr/>
        <a:lstStyle/>
        <a:p>
          <a:endParaRPr lang="zh-CN" altLang="en-US"/>
        </a:p>
      </dgm:t>
    </dgm:pt>
    <dgm:pt modelId="{6C75493A-694B-46D1-B4DD-BA5FA6EF8FA1}" type="pres">
      <dgm:prSet presAssocID="{0F09B9B9-B483-40F7-98A9-336ED0AB97EA}" presName="hierRoot2" presStyleCnt="0">
        <dgm:presLayoutVars>
          <dgm:hierBranch val="init"/>
        </dgm:presLayoutVars>
      </dgm:prSet>
      <dgm:spPr/>
    </dgm:pt>
    <dgm:pt modelId="{D7A47057-F445-4FC0-98E9-32B12F854AA5}" type="pres">
      <dgm:prSet presAssocID="{0F09B9B9-B483-40F7-98A9-336ED0AB97EA}" presName="rootComposite" presStyleCnt="0"/>
      <dgm:spPr/>
    </dgm:pt>
    <dgm:pt modelId="{25BE9F7E-0B8A-44B3-BB23-2744D2F2FAB8}" type="pres">
      <dgm:prSet presAssocID="{0F09B9B9-B483-40F7-98A9-336ED0AB97EA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665D72D-5E07-49CA-9DBD-573CC7F95633}" type="pres">
      <dgm:prSet presAssocID="{0F09B9B9-B483-40F7-98A9-336ED0AB97EA}" presName="rootConnector" presStyleLbl="node2" presStyleIdx="6" presStyleCnt="7"/>
      <dgm:spPr/>
      <dgm:t>
        <a:bodyPr/>
        <a:lstStyle/>
        <a:p>
          <a:endParaRPr lang="zh-CN" altLang="en-US"/>
        </a:p>
      </dgm:t>
    </dgm:pt>
    <dgm:pt modelId="{0F300051-7F7D-4A43-8C77-3C146C123139}" type="pres">
      <dgm:prSet presAssocID="{0F09B9B9-B483-40F7-98A9-336ED0AB97EA}" presName="hierChild4" presStyleCnt="0"/>
      <dgm:spPr/>
    </dgm:pt>
    <dgm:pt modelId="{3192A63D-D6FD-4D36-A665-D3C6874E5CD1}" type="pres">
      <dgm:prSet presAssocID="{AE6DC741-2ADB-4714-9B4F-99F3E9C59A9B}" presName="Name37" presStyleLbl="parChTrans1D3" presStyleIdx="16" presStyleCnt="17"/>
      <dgm:spPr/>
      <dgm:t>
        <a:bodyPr/>
        <a:lstStyle/>
        <a:p>
          <a:endParaRPr lang="zh-CN" altLang="en-US"/>
        </a:p>
      </dgm:t>
    </dgm:pt>
    <dgm:pt modelId="{29C59DD9-488E-4887-9DF6-095D26EDAB89}" type="pres">
      <dgm:prSet presAssocID="{3C603AD2-749C-4A00-99CE-B519AAC59569}" presName="hierRoot2" presStyleCnt="0">
        <dgm:presLayoutVars>
          <dgm:hierBranch val="init"/>
        </dgm:presLayoutVars>
      </dgm:prSet>
      <dgm:spPr/>
    </dgm:pt>
    <dgm:pt modelId="{90F8B69B-DE6F-4CC1-AF49-21714B98D907}" type="pres">
      <dgm:prSet presAssocID="{3C603AD2-749C-4A00-99CE-B519AAC59569}" presName="rootComposite" presStyleCnt="0"/>
      <dgm:spPr/>
    </dgm:pt>
    <dgm:pt modelId="{1AA06202-22D1-4357-8588-5A8A64EE5F94}" type="pres">
      <dgm:prSet presAssocID="{3C603AD2-749C-4A00-99CE-B519AAC59569}" presName="rootText" presStyleLbl="node3" presStyleIdx="16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17A185E-ACD4-4A20-A778-531B281BE668}" type="pres">
      <dgm:prSet presAssocID="{3C603AD2-749C-4A00-99CE-B519AAC59569}" presName="rootConnector" presStyleLbl="node3" presStyleIdx="16" presStyleCnt="17"/>
      <dgm:spPr/>
      <dgm:t>
        <a:bodyPr/>
        <a:lstStyle/>
        <a:p>
          <a:endParaRPr lang="zh-CN" altLang="en-US"/>
        </a:p>
      </dgm:t>
    </dgm:pt>
    <dgm:pt modelId="{B768B406-6141-4A45-91FD-D782F97B9C01}" type="pres">
      <dgm:prSet presAssocID="{3C603AD2-749C-4A00-99CE-B519AAC59569}" presName="hierChild4" presStyleCnt="0"/>
      <dgm:spPr/>
    </dgm:pt>
    <dgm:pt modelId="{E85534CD-7765-4AFB-BF30-8A3C73F481B4}" type="pres">
      <dgm:prSet presAssocID="{3C603AD2-749C-4A00-99CE-B519AAC59569}" presName="hierChild5" presStyleCnt="0"/>
      <dgm:spPr/>
    </dgm:pt>
    <dgm:pt modelId="{2B918BC4-B1C1-451B-84A6-DBF751F650F6}" type="pres">
      <dgm:prSet presAssocID="{0F09B9B9-B483-40F7-98A9-336ED0AB97EA}" presName="hierChild5" presStyleCnt="0"/>
      <dgm:spPr/>
    </dgm:pt>
    <dgm:pt modelId="{73B2C6A6-F6FE-47D7-861A-FEDB13C525A7}" type="pres">
      <dgm:prSet presAssocID="{DC7B4990-E400-4668-B5E3-56B8F1CE0BDE}" presName="hierChild3" presStyleCnt="0"/>
      <dgm:spPr/>
    </dgm:pt>
  </dgm:ptLst>
  <dgm:cxnLst>
    <dgm:cxn modelId="{4D845849-026A-4736-A4C1-8E9871D821EA}" type="presOf" srcId="{BFF30451-553A-4A4B-AABE-80E97C361869}" destId="{F9AC9ACA-ED2D-4EA5-9034-E1776B73E031}" srcOrd="0" destOrd="0" presId="urn:microsoft.com/office/officeart/2005/8/layout/orgChart1"/>
    <dgm:cxn modelId="{37C14C82-D5CB-48E8-ABE2-B71BC52A7CCD}" type="presOf" srcId="{35AB3406-BB7C-41CD-9C31-2515867DB107}" destId="{7D9CD3FB-830F-4923-B6C7-BDBEBC4341C9}" srcOrd="0" destOrd="0" presId="urn:microsoft.com/office/officeart/2005/8/layout/orgChart1"/>
    <dgm:cxn modelId="{6DDA2865-789D-4874-8234-4CA0F8FCC21A}" srcId="{541475C0-A76A-4AEB-A37D-B62995CF884C}" destId="{26C2E795-2CAE-4954-8434-2E8774F5BF1D}" srcOrd="0" destOrd="0" parTransId="{AA603373-0C21-4A63-9036-8644CEF79775}" sibTransId="{7987A17C-74C9-4D1A-8D51-A089C9BB316C}"/>
    <dgm:cxn modelId="{13884A3B-0B23-40C2-BFA3-0C732897A7E9}" type="presOf" srcId="{27AE74FD-7EFC-4954-90B8-5E5BA42A0948}" destId="{77A198F1-2B5B-4CCB-9304-5A835B5BE7F0}" srcOrd="1" destOrd="0" presId="urn:microsoft.com/office/officeart/2005/8/layout/orgChart1"/>
    <dgm:cxn modelId="{2336F9BA-063E-4D1A-A373-8E1B8BB29BBA}" type="presOf" srcId="{15C58126-749B-4966-9E98-F92907CB098E}" destId="{D0B970A7-CE74-48AE-B9B0-90FD34DE5BBF}" srcOrd="0" destOrd="0" presId="urn:microsoft.com/office/officeart/2005/8/layout/orgChart1"/>
    <dgm:cxn modelId="{6C88EA4C-5056-43D4-B5CF-2F59A4407B47}" type="presOf" srcId="{E7F1EE5F-2FC1-4268-A27D-ABE73334B79A}" destId="{10038704-89EC-41A9-AD45-25062C7178DE}" srcOrd="1" destOrd="0" presId="urn:microsoft.com/office/officeart/2005/8/layout/orgChart1"/>
    <dgm:cxn modelId="{562D815A-9AE7-425F-8B88-79A4960E6196}" type="presOf" srcId="{C899B41B-C114-4DB7-8709-EBA7B7A3F4BE}" destId="{40E26E49-0CA7-40D8-8194-A26C9273D115}" srcOrd="0" destOrd="0" presId="urn:microsoft.com/office/officeart/2005/8/layout/orgChart1"/>
    <dgm:cxn modelId="{E8A6E735-7FB1-4A8D-947D-DAE739813408}" type="presOf" srcId="{6D8C1AB0-27CD-481A-8ED8-69ADB4CE8DBC}" destId="{A671C507-1F54-42EF-AD2C-8F101B707E45}" srcOrd="1" destOrd="0" presId="urn:microsoft.com/office/officeart/2005/8/layout/orgChart1"/>
    <dgm:cxn modelId="{87CDBB18-6DF3-4D46-AA51-184A1FAD7739}" srcId="{175C7335-5517-41C3-8E6B-803558D926B7}" destId="{98F29BD8-E761-4DA4-A03E-3799BD5409AD}" srcOrd="1" destOrd="0" parTransId="{C899B41B-C114-4DB7-8709-EBA7B7A3F4BE}" sibTransId="{846ABE74-79FB-4300-B32A-B967A1ADACD9}"/>
    <dgm:cxn modelId="{6EB665C9-09DB-4087-8ACF-6471C76F6FB3}" type="presOf" srcId="{7D7963E8-5C3D-4C05-B06D-17ABD79B8BD0}" destId="{E4C7B147-D312-483E-B761-70DC1426AE5A}" srcOrd="0" destOrd="0" presId="urn:microsoft.com/office/officeart/2005/8/layout/orgChart1"/>
    <dgm:cxn modelId="{7BC4804B-41FA-4D66-8F30-85656460522D}" srcId="{0F09B9B9-B483-40F7-98A9-336ED0AB97EA}" destId="{3C603AD2-749C-4A00-99CE-B519AAC59569}" srcOrd="0" destOrd="0" parTransId="{AE6DC741-2ADB-4714-9B4F-99F3E9C59A9B}" sibTransId="{FC26DA80-8A74-4846-B832-9152F47B2582}"/>
    <dgm:cxn modelId="{FFFCCBC5-A097-4F98-81D3-BF90085B2C53}" type="presOf" srcId="{98F29BD8-E761-4DA4-A03E-3799BD5409AD}" destId="{FE0A7C14-E808-41BC-9ECF-931C5179E0FD}" srcOrd="1" destOrd="0" presId="urn:microsoft.com/office/officeart/2005/8/layout/orgChart1"/>
    <dgm:cxn modelId="{2233B19F-E610-4FC1-918A-3F6102551838}" type="presOf" srcId="{7EF73A10-7234-4A3F-8C7C-12F344B23443}" destId="{357E974F-3C5C-4AB8-A502-0340B2BA7965}" srcOrd="0" destOrd="0" presId="urn:microsoft.com/office/officeart/2005/8/layout/orgChart1"/>
    <dgm:cxn modelId="{DBB50899-C4D7-4062-A7A7-760EF08EC763}" type="presOf" srcId="{9F4766EF-7651-492C-8782-F9B4755CFFC3}" destId="{EFAB9014-52B7-406D-9064-A58554118F00}" srcOrd="0" destOrd="0" presId="urn:microsoft.com/office/officeart/2005/8/layout/orgChart1"/>
    <dgm:cxn modelId="{C7C0F6F2-3F73-4B9A-B56D-B46F06CDD952}" type="presOf" srcId="{FF7705C0-23D9-47F6-A2E2-196F990AECBF}" destId="{4F88C577-D542-4AE9-AFEF-C926E7A9098D}" srcOrd="0" destOrd="0" presId="urn:microsoft.com/office/officeart/2005/8/layout/orgChart1"/>
    <dgm:cxn modelId="{3A0700AE-CD5F-4722-8049-8AD64F33A22A}" type="presOf" srcId="{03E727A6-65A4-486E-A89F-FA4FAB869630}" destId="{F1A131BD-850B-4B44-8ED8-C22AC4E99574}" srcOrd="0" destOrd="0" presId="urn:microsoft.com/office/officeart/2005/8/layout/orgChart1"/>
    <dgm:cxn modelId="{6DDB26A1-9F59-420E-885E-8568A3714C9E}" type="presOf" srcId="{17D850DE-9D90-48C1-A9F4-AB9237F51FC0}" destId="{037C0A1F-DA79-4BF5-99B0-2D8457EE9AAD}" srcOrd="0" destOrd="0" presId="urn:microsoft.com/office/officeart/2005/8/layout/orgChart1"/>
    <dgm:cxn modelId="{06E881BF-F739-453E-BE30-136D86CE718B}" type="presOf" srcId="{71684EE9-4F59-4BB8-AEDA-D2EA1ED07D69}" destId="{78FAE53B-88BA-4D7C-BD47-11ECF9B71BE7}" srcOrd="1" destOrd="0" presId="urn:microsoft.com/office/officeart/2005/8/layout/orgChart1"/>
    <dgm:cxn modelId="{C42A74C9-4C8D-45DC-BA4D-ECBF97623CC2}" type="presOf" srcId="{E1BF2B24-7DFB-45B9-9A60-AC9F6669B17A}" destId="{6C4A3959-BF97-448B-9AE7-200C3B415A51}" srcOrd="0" destOrd="0" presId="urn:microsoft.com/office/officeart/2005/8/layout/orgChart1"/>
    <dgm:cxn modelId="{DFCE5D08-6C89-4CCD-B7EC-D3EC78F4AE11}" type="presOf" srcId="{9EF5857E-A513-4628-85F8-32B423506BE2}" destId="{E6D3B22E-F613-4A95-87F9-735BF60EFE1D}" srcOrd="1" destOrd="0" presId="urn:microsoft.com/office/officeart/2005/8/layout/orgChart1"/>
    <dgm:cxn modelId="{5A97AF81-0160-4D43-8479-4EF1C6BB157E}" type="presOf" srcId="{703BE94F-F00F-4986-9FFD-56035B4457F0}" destId="{8E8D7A19-AAEB-4E3A-A660-DC5B6F6C9DB3}" srcOrd="1" destOrd="0" presId="urn:microsoft.com/office/officeart/2005/8/layout/orgChart1"/>
    <dgm:cxn modelId="{CB283B0F-717D-407A-A128-DA7FE1E8C3D1}" type="presOf" srcId="{1AF5CC12-26E0-469F-AD96-03868EA2F331}" destId="{1271BB72-B67E-4524-AFC1-E85198458852}" srcOrd="0" destOrd="0" presId="urn:microsoft.com/office/officeart/2005/8/layout/orgChart1"/>
    <dgm:cxn modelId="{EF89EC80-3141-420D-A748-C5F666D8FF8E}" type="presOf" srcId="{72F330A3-3EE8-48E8-9CEE-40F12D9E7E12}" destId="{D9E86297-A38E-44C0-B79B-E62F1F6335C4}" srcOrd="1" destOrd="0" presId="urn:microsoft.com/office/officeart/2005/8/layout/orgChart1"/>
    <dgm:cxn modelId="{FF8417A7-400B-4363-AF92-DCE6759BA717}" type="presOf" srcId="{52D19A36-997B-449D-AEEE-21617869FC69}" destId="{1BD0AA39-A1AF-4E9C-B268-A14117E62B5B}" srcOrd="1" destOrd="0" presId="urn:microsoft.com/office/officeart/2005/8/layout/orgChart1"/>
    <dgm:cxn modelId="{29247E80-2335-4782-85D4-4087CD259FEC}" type="presOf" srcId="{E6863F18-C3BB-4971-8AD7-25D6D4D1D45E}" destId="{2816022D-912D-4126-8CA5-83C03D5050B2}" srcOrd="0" destOrd="0" presId="urn:microsoft.com/office/officeart/2005/8/layout/orgChart1"/>
    <dgm:cxn modelId="{36365DFD-5D23-4C8D-95BC-9C90BD6DE158}" srcId="{15C58126-749B-4966-9E98-F92907CB098E}" destId="{6D8C1AB0-27CD-481A-8ED8-69ADB4CE8DBC}" srcOrd="3" destOrd="0" parTransId="{EB704FCA-FA30-420D-B020-6A1B0180BB94}" sibTransId="{C64000D0-A63D-4444-BD61-6C87D46EDE33}"/>
    <dgm:cxn modelId="{BB1756EC-89C0-4A42-B46E-1B450187C377}" type="presOf" srcId="{AE6DC741-2ADB-4714-9B4F-99F3E9C59A9B}" destId="{3192A63D-D6FD-4D36-A665-D3C6874E5CD1}" srcOrd="0" destOrd="0" presId="urn:microsoft.com/office/officeart/2005/8/layout/orgChart1"/>
    <dgm:cxn modelId="{E3CDC996-629F-45BA-9267-2F9DA7C01EFC}" srcId="{15C58126-749B-4966-9E98-F92907CB098E}" destId="{800084C9-4D19-4980-818D-5F361693BB47}" srcOrd="2" destOrd="0" parTransId="{7D7963E8-5C3D-4C05-B06D-17ABD79B8BD0}" sibTransId="{7C843B0E-AAD5-4CF0-B19E-9F60A1353C64}"/>
    <dgm:cxn modelId="{76F0771E-7CBB-448A-BA2E-7BAE8A2203EF}" type="presOf" srcId="{41663A12-02B1-4566-8453-349F78DF4E64}" destId="{36C30203-CD61-4A20-8AF6-8EDF2A03D55A}" srcOrd="0" destOrd="0" presId="urn:microsoft.com/office/officeart/2005/8/layout/orgChart1"/>
    <dgm:cxn modelId="{F93313CD-D423-4B3A-9C53-E8CEF666C356}" type="presOf" srcId="{4AD5E029-5D2A-49DE-90D2-DE0783DFB595}" destId="{090BE7A4-48A0-477B-94F9-BC0BD9F7C904}" srcOrd="0" destOrd="0" presId="urn:microsoft.com/office/officeart/2005/8/layout/orgChart1"/>
    <dgm:cxn modelId="{D80217A5-C891-4E9C-83B7-1A35D5FD64D5}" type="presOf" srcId="{800084C9-4D19-4980-818D-5F361693BB47}" destId="{434CFFFA-5671-41C4-956A-850C4076DAA2}" srcOrd="0" destOrd="0" presId="urn:microsoft.com/office/officeart/2005/8/layout/orgChart1"/>
    <dgm:cxn modelId="{C4DAC11B-92D3-41FB-9A1E-BE422E4A6FD6}" srcId="{DC7B4990-E400-4668-B5E3-56B8F1CE0BDE}" destId="{15C58126-749B-4966-9E98-F92907CB098E}" srcOrd="5" destOrd="0" parTransId="{FF7705C0-23D9-47F6-A2E2-196F990AECBF}" sibTransId="{ABD6211E-4851-4FF6-97AD-03402905A290}"/>
    <dgm:cxn modelId="{E3B1E0E6-6358-45F2-80DD-505E8EAF2E65}" type="presOf" srcId="{31887880-38B7-4DE0-922E-E90D62C23778}" destId="{2E3729FA-0E40-457D-95C3-416280C0DC50}" srcOrd="0" destOrd="0" presId="urn:microsoft.com/office/officeart/2005/8/layout/orgChart1"/>
    <dgm:cxn modelId="{07D7C4DD-80AD-4885-89CF-DA2549847CC2}" srcId="{DC7B4990-E400-4668-B5E3-56B8F1CE0BDE}" destId="{541475C0-A76A-4AEB-A37D-B62995CF884C}" srcOrd="1" destOrd="0" parTransId="{14A5BB64-DAED-44FF-B6C8-676ADB72D3BF}" sibTransId="{5236DBF1-AF42-4189-9730-23CF12A57AF0}"/>
    <dgm:cxn modelId="{B1FDDB6E-943E-4234-A90D-8C3F020F6ED5}" srcId="{15C58126-749B-4966-9E98-F92907CB098E}" destId="{869AEC58-B2A7-4213-9AAC-1628CB83FAAD}" srcOrd="1" destOrd="0" parTransId="{24D115A1-2E0C-4FD5-AEAF-5228DF331948}" sibTransId="{5B9502CD-420F-4C7D-B4B1-BB2D4A41837C}"/>
    <dgm:cxn modelId="{59A565E5-E017-4038-80BD-768D46C697EB}" type="presOf" srcId="{541475C0-A76A-4AEB-A37D-B62995CF884C}" destId="{76EB7788-A22A-41EF-B009-F0A5FD2B42C3}" srcOrd="1" destOrd="0" presId="urn:microsoft.com/office/officeart/2005/8/layout/orgChart1"/>
    <dgm:cxn modelId="{811A5E14-2288-4922-AABA-A999BFFFC351}" type="presOf" srcId="{A0E98F58-AC35-402A-A0F2-76E64BA10D61}" destId="{6C5E13D4-329B-478C-BA11-895A4A16688E}" srcOrd="0" destOrd="0" presId="urn:microsoft.com/office/officeart/2005/8/layout/orgChart1"/>
    <dgm:cxn modelId="{B0EC589A-D573-4463-A67A-B211A334BEAB}" type="presOf" srcId="{A6E9B3D1-70BA-4520-8905-75E82EB3DC28}" destId="{D9A6E368-E3D8-4C65-81EA-A248EE7B7B42}" srcOrd="0" destOrd="0" presId="urn:microsoft.com/office/officeart/2005/8/layout/orgChart1"/>
    <dgm:cxn modelId="{3A728096-CB85-47E6-BCD3-D742FAE868A5}" srcId="{15C58126-749B-4966-9E98-F92907CB098E}" destId="{52D19A36-997B-449D-AEEE-21617869FC69}" srcOrd="0" destOrd="0" parTransId="{31887880-38B7-4DE0-922E-E90D62C23778}" sibTransId="{5DDC34E8-7214-4D5E-B7F2-25FCEAD17B42}"/>
    <dgm:cxn modelId="{9828E896-0B66-4821-B938-D5E2B7471453}" type="presOf" srcId="{E7F1EE5F-2FC1-4268-A27D-ABE73334B79A}" destId="{F3CF5344-3134-4766-A73C-C7332E2F1122}" srcOrd="0" destOrd="0" presId="urn:microsoft.com/office/officeart/2005/8/layout/orgChart1"/>
    <dgm:cxn modelId="{99E101B6-3A32-49B9-8577-747D21AC50DB}" type="presOf" srcId="{26C2E795-2CAE-4954-8434-2E8774F5BF1D}" destId="{7B845E33-D514-47D4-8B82-066305E0C653}" srcOrd="1" destOrd="0" presId="urn:microsoft.com/office/officeart/2005/8/layout/orgChart1"/>
    <dgm:cxn modelId="{410B532E-8B9B-42AE-A6D2-8213B230F358}" type="presOf" srcId="{8DCF7C83-CC22-48E2-9CCC-72EC69F9C338}" destId="{CAA5B99E-913E-4E2A-A952-09D4E97D2EEF}" srcOrd="0" destOrd="0" presId="urn:microsoft.com/office/officeart/2005/8/layout/orgChart1"/>
    <dgm:cxn modelId="{3E296052-2E23-486F-AB95-70FA1D9B1651}" type="presOf" srcId="{98F29BD8-E761-4DA4-A03E-3799BD5409AD}" destId="{FA3AEF52-DE78-41E2-901C-F4E605C8C726}" srcOrd="0" destOrd="0" presId="urn:microsoft.com/office/officeart/2005/8/layout/orgChart1"/>
    <dgm:cxn modelId="{31F2F1A7-4F48-48A9-8B5D-D2A53A3909D0}" type="presOf" srcId="{EB704FCA-FA30-420D-B020-6A1B0180BB94}" destId="{2E8AD4D3-14F5-41B7-A6E4-6E8DC6BC74BC}" srcOrd="0" destOrd="0" presId="urn:microsoft.com/office/officeart/2005/8/layout/orgChart1"/>
    <dgm:cxn modelId="{16519D3F-248A-44E6-8019-467C0192417C}" type="presOf" srcId="{0F09B9B9-B483-40F7-98A9-336ED0AB97EA}" destId="{F665D72D-5E07-49CA-9DBD-573CC7F95633}" srcOrd="1" destOrd="0" presId="urn:microsoft.com/office/officeart/2005/8/layout/orgChart1"/>
    <dgm:cxn modelId="{A1BD0623-FB9F-4B85-ACC2-624DBD40103E}" srcId="{BAB9BC49-92B1-48A5-8A88-3EFABADFF1C1}" destId="{CD329493-09AD-4563-83A2-BC39AE95F48D}" srcOrd="0" destOrd="0" parTransId="{4AD5E029-5D2A-49DE-90D2-DE0783DFB595}" sibTransId="{AC573447-38AF-4117-AADE-970C88607C56}"/>
    <dgm:cxn modelId="{EDE356A9-37CF-46DA-B3FD-6D02439E4F88}" type="presOf" srcId="{9EF5857E-A513-4628-85F8-32B423506BE2}" destId="{17220C9B-93D3-419F-ACC2-3D5D63F5349B}" srcOrd="0" destOrd="0" presId="urn:microsoft.com/office/officeart/2005/8/layout/orgChart1"/>
    <dgm:cxn modelId="{6053D53C-1629-484D-865C-23F8CFDE04CB}" type="presOf" srcId="{869AEC58-B2A7-4213-9AAC-1628CB83FAAD}" destId="{45BC0EE9-E09E-4D81-8772-F3619F5CF157}" srcOrd="1" destOrd="0" presId="urn:microsoft.com/office/officeart/2005/8/layout/orgChart1"/>
    <dgm:cxn modelId="{A12140AE-E78F-4DDF-BDDA-FCD63BFBF471}" type="presOf" srcId="{800084C9-4D19-4980-818D-5F361693BB47}" destId="{5854DE73-583A-4282-A3FD-C561C65019B9}" srcOrd="1" destOrd="0" presId="urn:microsoft.com/office/officeart/2005/8/layout/orgChart1"/>
    <dgm:cxn modelId="{C9AA6DF1-3888-441D-8E2C-F40586ED1CE4}" type="presOf" srcId="{8F96A1DB-08AA-4A13-BE68-0F4902E1865E}" destId="{F1F1BEB6-8529-454D-B41D-93B62D6CF75F}" srcOrd="0" destOrd="0" presId="urn:microsoft.com/office/officeart/2005/8/layout/orgChart1"/>
    <dgm:cxn modelId="{A285A7A7-A1D1-4F66-8C48-66BED9777359}" type="presOf" srcId="{175C7335-5517-41C3-8E6B-803558D926B7}" destId="{E0DF6A92-103D-4033-9DA7-9F9FA4E13CF4}" srcOrd="0" destOrd="0" presId="urn:microsoft.com/office/officeart/2005/8/layout/orgChart1"/>
    <dgm:cxn modelId="{A9BE496A-6A7D-4823-8093-08055FD5AECD}" type="presOf" srcId="{26C2E795-2CAE-4954-8434-2E8774F5BF1D}" destId="{3F412B27-35E1-4DEF-8D2E-75C3183022F7}" srcOrd="0" destOrd="0" presId="urn:microsoft.com/office/officeart/2005/8/layout/orgChart1"/>
    <dgm:cxn modelId="{CF8CA054-092E-4D2A-A4EB-2C1F48647FA9}" type="presOf" srcId="{869AEC58-B2A7-4213-9AAC-1628CB83FAAD}" destId="{3B807F09-B687-4C4D-9C1F-8CEA00C66795}" srcOrd="0" destOrd="0" presId="urn:microsoft.com/office/officeart/2005/8/layout/orgChart1"/>
    <dgm:cxn modelId="{BEB12838-F77B-43E8-ADB3-9E76A8A109B4}" type="presOf" srcId="{CD329493-09AD-4563-83A2-BC39AE95F48D}" destId="{F3E28BDB-8C4A-4D8E-8033-1BBBC5B882E2}" srcOrd="1" destOrd="0" presId="urn:microsoft.com/office/officeart/2005/8/layout/orgChart1"/>
    <dgm:cxn modelId="{71204CAD-DC0B-4D5B-9904-3A5E78E729FD}" type="presOf" srcId="{BAB9BC49-92B1-48A5-8A88-3EFABADFF1C1}" destId="{D29D43FF-0A95-440D-9848-8E45E48D333E}" srcOrd="1" destOrd="0" presId="urn:microsoft.com/office/officeart/2005/8/layout/orgChart1"/>
    <dgm:cxn modelId="{3081E793-5000-4E9D-B7C1-413477D4E1A6}" srcId="{DC7B4990-E400-4668-B5E3-56B8F1CE0BDE}" destId="{0F09B9B9-B483-40F7-98A9-336ED0AB97EA}" srcOrd="6" destOrd="0" parTransId="{A5772D9E-3156-4025-A3E4-3DB889F9ACAC}" sibTransId="{F054CF7E-449A-4E3B-BEBA-7BD65F375661}"/>
    <dgm:cxn modelId="{1706A7CE-8286-4618-B9AB-36A7511F693F}" type="presOf" srcId="{E1BF2B24-7DFB-45B9-9A60-AC9F6669B17A}" destId="{46C5CC4A-7920-42DD-B6FF-1D4000D77591}" srcOrd="1" destOrd="0" presId="urn:microsoft.com/office/officeart/2005/8/layout/orgChart1"/>
    <dgm:cxn modelId="{BCD1B5EA-1C0C-425C-8A2C-BF8DC5D87BDD}" type="presOf" srcId="{703BE94F-F00F-4986-9FFD-56035B4457F0}" destId="{BE255137-B8D5-4E37-8ED5-EA60F61A9DF2}" srcOrd="0" destOrd="0" presId="urn:microsoft.com/office/officeart/2005/8/layout/orgChart1"/>
    <dgm:cxn modelId="{30BF0A3F-87ED-4536-80EC-1C11EF73D606}" type="presOf" srcId="{72F330A3-3EE8-48E8-9CEE-40F12D9E7E12}" destId="{B262F45A-7606-4BDF-9FC0-F477A1B53443}" srcOrd="0" destOrd="0" presId="urn:microsoft.com/office/officeart/2005/8/layout/orgChart1"/>
    <dgm:cxn modelId="{DBA1CD26-D6D4-4A0E-8C1C-F0EF34103300}" type="presOf" srcId="{DC7B4990-E400-4668-B5E3-56B8F1CE0BDE}" destId="{C3B567DB-392B-4CC6-8910-B7A2095F97A9}" srcOrd="1" destOrd="0" presId="urn:microsoft.com/office/officeart/2005/8/layout/orgChart1"/>
    <dgm:cxn modelId="{5000EB93-93DB-46A3-98B6-8815DE3EB2F1}" type="presOf" srcId="{A1F1823A-33B9-49D6-AFCC-70D8434A8285}" destId="{224580B9-238A-4C45-877C-E6A16080D574}" srcOrd="0" destOrd="0" presId="urn:microsoft.com/office/officeart/2005/8/layout/orgChart1"/>
    <dgm:cxn modelId="{458AD7BB-5842-4B1E-B5B9-925B8E59601D}" srcId="{DC7B4990-E400-4668-B5E3-56B8F1CE0BDE}" destId="{E1BF2B24-7DFB-45B9-9A60-AC9F6669B17A}" srcOrd="4" destOrd="0" parTransId="{8DCF7C83-CC22-48E2-9CCC-72EC69F9C338}" sibTransId="{A5AC9AA0-3CA2-4438-B810-238C14BB1A32}"/>
    <dgm:cxn modelId="{431DE8F7-E0BF-4510-BF88-B56DBB208323}" srcId="{DC7B4990-E400-4668-B5E3-56B8F1CE0BDE}" destId="{BAB9BC49-92B1-48A5-8A88-3EFABADFF1C1}" srcOrd="0" destOrd="0" parTransId="{BFF30451-553A-4A4B-AABE-80E97C361869}" sibTransId="{12628C39-BF76-47FD-A345-9787807EB2EE}"/>
    <dgm:cxn modelId="{B21EA2AA-1755-48EF-B871-B9D3752B8A30}" type="presOf" srcId="{DB5E393E-B40B-4B0C-8900-45F2DED29459}" destId="{023CCCF0-F748-4324-BE21-ABC9ED48DA9C}" srcOrd="0" destOrd="0" presId="urn:microsoft.com/office/officeart/2005/8/layout/orgChart1"/>
    <dgm:cxn modelId="{CBDDCA91-7300-4D39-8B6A-65058EA68ADC}" srcId="{BAB9BC49-92B1-48A5-8A88-3EFABADFF1C1}" destId="{A1F1823A-33B9-49D6-AFCC-70D8434A8285}" srcOrd="1" destOrd="0" parTransId="{DB5E393E-B40B-4B0C-8900-45F2DED29459}" sibTransId="{5DAC41BA-2136-4248-86FD-66670D7252B6}"/>
    <dgm:cxn modelId="{3143D6DF-A54D-4EBC-90CC-75DAC4C2C8FE}" type="presOf" srcId="{7EF73A10-7234-4A3F-8C7C-12F344B23443}" destId="{569ECF55-2E44-48D6-B8FC-5E8B4B184359}" srcOrd="1" destOrd="0" presId="urn:microsoft.com/office/officeart/2005/8/layout/orgChart1"/>
    <dgm:cxn modelId="{B87D5CAC-4C63-43A7-AEA6-3B8126C2685D}" srcId="{E1BF2B24-7DFB-45B9-9A60-AC9F6669B17A}" destId="{E7F1EE5F-2FC1-4268-A27D-ABE73334B79A}" srcOrd="2" destOrd="0" parTransId="{17D850DE-9D90-48C1-A9F4-AB9237F51FC0}" sibTransId="{3571C0F2-6C88-4B58-82C0-0A4B2646A242}"/>
    <dgm:cxn modelId="{BA7D75F8-8E31-4848-91D2-A0DE5899F5EF}" type="presOf" srcId="{A5772D9E-3156-4025-A3E4-3DB889F9ACAC}" destId="{0EBCB15D-3F11-4991-9644-3FE9B872E539}" srcOrd="0" destOrd="0" presId="urn:microsoft.com/office/officeart/2005/8/layout/orgChart1"/>
    <dgm:cxn modelId="{23B11E3D-B486-405A-8EF7-E1B10A270074}" type="presOf" srcId="{CD329493-09AD-4563-83A2-BC39AE95F48D}" destId="{7E8C732C-7095-446B-B89D-265A43ED8547}" srcOrd="0" destOrd="0" presId="urn:microsoft.com/office/officeart/2005/8/layout/orgChart1"/>
    <dgm:cxn modelId="{BC9EC46E-E0B4-4989-99C9-EE06BF668BE1}" srcId="{E1BF2B24-7DFB-45B9-9A60-AC9F6669B17A}" destId="{A1273747-9D78-4F1F-B35A-405A75AD4AFB}" srcOrd="1" destOrd="0" parTransId="{03E727A6-65A4-486E-A89F-FA4FAB869630}" sibTransId="{30659077-0417-4D9C-BC52-7DC39EF90BD5}"/>
    <dgm:cxn modelId="{87C6802E-516D-4FAC-B68B-C8CAF53E39A7}" srcId="{DC7B4990-E400-4668-B5E3-56B8F1CE0BDE}" destId="{175C7335-5517-41C3-8E6B-803558D926B7}" srcOrd="3" destOrd="0" parTransId="{A6E9B3D1-70BA-4520-8905-75E82EB3DC28}" sibTransId="{CD12825F-AFA5-4A79-94FB-74C79FC94631}"/>
    <dgm:cxn modelId="{DDF89476-6235-406B-9C5B-EAF182FFD6EE}" type="presOf" srcId="{A1273747-9D78-4F1F-B35A-405A75AD4AFB}" destId="{053EC699-0CB5-4FFF-84D5-042A743C43A4}" srcOrd="0" destOrd="0" presId="urn:microsoft.com/office/officeart/2005/8/layout/orgChart1"/>
    <dgm:cxn modelId="{59FE800D-B975-4C85-BEB3-096381058F8A}" type="presOf" srcId="{14A5BB64-DAED-44FF-B6C8-676ADB72D3BF}" destId="{DA270205-5F16-44C5-B7F3-992C2248AECC}" srcOrd="0" destOrd="0" presId="urn:microsoft.com/office/officeart/2005/8/layout/orgChart1"/>
    <dgm:cxn modelId="{ECB57397-A3C1-47CE-9ADD-EE3711DB2FB9}" type="presOf" srcId="{44A50C9C-E2E7-4D2A-9D5A-84EAF1D559E0}" destId="{DAC7F3F4-0924-4968-B7DC-6BC3A6785658}" srcOrd="0" destOrd="0" presId="urn:microsoft.com/office/officeart/2005/8/layout/orgChart1"/>
    <dgm:cxn modelId="{16031B1D-8BAA-49E8-A60B-4A424472062C}" srcId="{175C7335-5517-41C3-8E6B-803558D926B7}" destId="{27AE74FD-7EFC-4954-90B8-5E5BA42A0948}" srcOrd="2" destOrd="0" parTransId="{A0E98F58-AC35-402A-A0F2-76E64BA10D61}" sibTransId="{91999F84-4EC1-42C2-83E4-37292E143DCD}"/>
    <dgm:cxn modelId="{BB9DAEA1-8A07-4238-9FAE-973F8D8F8186}" type="presOf" srcId="{52D19A36-997B-449D-AEEE-21617869FC69}" destId="{EDCF6076-A986-40CC-9664-0D2003511A53}" srcOrd="0" destOrd="0" presId="urn:microsoft.com/office/officeart/2005/8/layout/orgChart1"/>
    <dgm:cxn modelId="{FDA5C583-7364-4361-85FB-C23D044ED1C1}" type="presOf" srcId="{24D115A1-2E0C-4FD5-AEAF-5228DF331948}" destId="{9E86F561-A567-4A19-87C4-EDF382539B78}" srcOrd="0" destOrd="0" presId="urn:microsoft.com/office/officeart/2005/8/layout/orgChart1"/>
    <dgm:cxn modelId="{54BFB06C-8906-4F92-8716-07E2CDD68111}" type="presOf" srcId="{41663A12-02B1-4566-8453-349F78DF4E64}" destId="{6E83593F-1894-4106-8B33-70B1BF6F308F}" srcOrd="1" destOrd="0" presId="urn:microsoft.com/office/officeart/2005/8/layout/orgChart1"/>
    <dgm:cxn modelId="{122E6B7A-F146-4BA8-AC46-FAFABE43FBA6}" srcId="{E1BF2B24-7DFB-45B9-9A60-AC9F6669B17A}" destId="{72F330A3-3EE8-48E8-9CEE-40F12D9E7E12}" srcOrd="0" destOrd="0" parTransId="{9F4766EF-7651-492C-8782-F9B4755CFFC3}" sibTransId="{61A67714-20D9-420A-8258-01356BF7EDDF}"/>
    <dgm:cxn modelId="{137D8747-437C-461D-ABD9-97D9E0134D6A}" type="presOf" srcId="{A1273747-9D78-4F1F-B35A-405A75AD4AFB}" destId="{8F0DF691-7A99-428F-907B-1E55413288CA}" srcOrd="1" destOrd="0" presId="urn:microsoft.com/office/officeart/2005/8/layout/orgChart1"/>
    <dgm:cxn modelId="{C050CE1E-F759-4090-A8EC-B253D732D8ED}" srcId="{8F96A1DB-08AA-4A13-BE68-0F4902E1865E}" destId="{DC7B4990-E400-4668-B5E3-56B8F1CE0BDE}" srcOrd="0" destOrd="0" parTransId="{7235398F-6A7C-4A9C-A102-DB22EC00BC95}" sibTransId="{F780F34A-8267-4F46-93CA-C6A67E8443C7}"/>
    <dgm:cxn modelId="{833B03B3-1911-493F-A5E3-67C9A0E873FF}" type="presOf" srcId="{175C7335-5517-41C3-8E6B-803558D926B7}" destId="{D10E65A1-7F3A-4369-9425-D1A666300400}" srcOrd="1" destOrd="0" presId="urn:microsoft.com/office/officeart/2005/8/layout/orgChart1"/>
    <dgm:cxn modelId="{08829BC6-5F3A-4A26-A04F-51F33992B5B4}" type="presOf" srcId="{6D8C1AB0-27CD-481A-8ED8-69ADB4CE8DBC}" destId="{679547D5-24A0-49E1-B7BF-C0FC37C635EC}" srcOrd="0" destOrd="0" presId="urn:microsoft.com/office/officeart/2005/8/layout/orgChart1"/>
    <dgm:cxn modelId="{4E5E82B9-A021-404F-8E04-33501F341899}" srcId="{541475C0-A76A-4AEB-A37D-B62995CF884C}" destId="{703BE94F-F00F-4986-9FFD-56035B4457F0}" srcOrd="1" destOrd="0" parTransId="{35AB3406-BB7C-41CD-9C31-2515867DB107}" sibTransId="{AC0B88CB-0A26-438E-BA68-7C4A9CEC8AA1}"/>
    <dgm:cxn modelId="{EEBE84F2-0188-4C2C-BF92-5DB6DE1C1449}" srcId="{41663A12-02B1-4566-8453-349F78DF4E64}" destId="{71684EE9-4F59-4BB8-AEDA-D2EA1ED07D69}" srcOrd="0" destOrd="0" parTransId="{1AF5CC12-26E0-469F-AD96-03868EA2F331}" sibTransId="{A9A2943D-396E-4F23-A953-4B376483138F}"/>
    <dgm:cxn modelId="{24EC2EAC-2E82-42E9-B23E-A3B1811BB0D8}" type="presOf" srcId="{71684EE9-4F59-4BB8-AEDA-D2EA1ED07D69}" destId="{6F215F0E-05D3-47AB-8D7D-70A12AE60850}" srcOrd="0" destOrd="0" presId="urn:microsoft.com/office/officeart/2005/8/layout/orgChart1"/>
    <dgm:cxn modelId="{6934DB67-D457-450E-8BE8-06EF5B929915}" type="presOf" srcId="{AA603373-0C21-4A63-9036-8644CEF79775}" destId="{592B9F36-7C83-4D0E-8976-0C47D293546F}" srcOrd="0" destOrd="0" presId="urn:microsoft.com/office/officeart/2005/8/layout/orgChart1"/>
    <dgm:cxn modelId="{C33F2944-56BC-4489-A9EA-8BE9B3822F04}" type="presOf" srcId="{BAB9BC49-92B1-48A5-8A88-3EFABADFF1C1}" destId="{E50C5ED5-021E-48E0-9263-3B5EA2840727}" srcOrd="0" destOrd="0" presId="urn:microsoft.com/office/officeart/2005/8/layout/orgChart1"/>
    <dgm:cxn modelId="{3F10AA25-38BC-4874-8141-80AFB2B0E359}" type="presOf" srcId="{DC7B4990-E400-4668-B5E3-56B8F1CE0BDE}" destId="{14A45B68-0EAA-42A4-BA9D-B5A488FE3413}" srcOrd="0" destOrd="0" presId="urn:microsoft.com/office/officeart/2005/8/layout/orgChart1"/>
    <dgm:cxn modelId="{0125E2E9-656E-462C-B089-91FF918910F8}" srcId="{DC7B4990-E400-4668-B5E3-56B8F1CE0BDE}" destId="{41663A12-02B1-4566-8453-349F78DF4E64}" srcOrd="2" destOrd="0" parTransId="{69E459AD-FCE9-4E4A-92BF-551E06BF9E2E}" sibTransId="{3FFF33A3-B3BA-4FA1-AE9E-B0E271C551C3}"/>
    <dgm:cxn modelId="{B4D8ECDE-FC89-48EE-8F75-290185289BFA}" type="presOf" srcId="{A1F1823A-33B9-49D6-AFCC-70D8434A8285}" destId="{5635C492-EE7E-43D8-82AB-E8CA72BA3E49}" srcOrd="1" destOrd="0" presId="urn:microsoft.com/office/officeart/2005/8/layout/orgChart1"/>
    <dgm:cxn modelId="{EFC6C69C-284C-463C-B20B-35E4D008872A}" type="presOf" srcId="{0F09B9B9-B483-40F7-98A9-336ED0AB97EA}" destId="{25BE9F7E-0B8A-44B3-BB23-2744D2F2FAB8}" srcOrd="0" destOrd="0" presId="urn:microsoft.com/office/officeart/2005/8/layout/orgChart1"/>
    <dgm:cxn modelId="{E51B0884-6F96-48D8-B125-7807656E0C4B}" type="presOf" srcId="{3C603AD2-749C-4A00-99CE-B519AAC59569}" destId="{1AA06202-22D1-4357-8588-5A8A64EE5F94}" srcOrd="0" destOrd="0" presId="urn:microsoft.com/office/officeart/2005/8/layout/orgChart1"/>
    <dgm:cxn modelId="{F9BB598F-9ABA-4952-A808-2D03FDACB8E5}" srcId="{175C7335-5517-41C3-8E6B-803558D926B7}" destId="{7EF73A10-7234-4A3F-8C7C-12F344B23443}" srcOrd="0" destOrd="0" parTransId="{E6863F18-C3BB-4971-8AD7-25D6D4D1D45E}" sibTransId="{030620B6-0DB8-45A8-8B5A-06491A2E6FE9}"/>
    <dgm:cxn modelId="{999C12DB-F169-42A1-B8CA-1BE9FBB7AA24}" srcId="{41663A12-02B1-4566-8453-349F78DF4E64}" destId="{9EF5857E-A513-4628-85F8-32B423506BE2}" srcOrd="1" destOrd="0" parTransId="{44A50C9C-E2E7-4D2A-9D5A-84EAF1D559E0}" sibTransId="{CA842CE4-EB43-4616-91BB-6FF6A1882A22}"/>
    <dgm:cxn modelId="{FF69094B-B199-4664-9F79-5A1A56316E03}" type="presOf" srcId="{27AE74FD-7EFC-4954-90B8-5E5BA42A0948}" destId="{DB0E9E01-2ADC-4D4C-8D53-01052084B103}" srcOrd="0" destOrd="0" presId="urn:microsoft.com/office/officeart/2005/8/layout/orgChart1"/>
    <dgm:cxn modelId="{9A45FB19-9B61-4E2A-8151-C10DEF4E8F64}" type="presOf" srcId="{541475C0-A76A-4AEB-A37D-B62995CF884C}" destId="{F87E92A7-5EB5-4C57-B73C-7D6C61AD138F}" srcOrd="0" destOrd="0" presId="urn:microsoft.com/office/officeart/2005/8/layout/orgChart1"/>
    <dgm:cxn modelId="{2CBD1DE4-5A0B-4374-9C19-E39EBC8FD553}" type="presOf" srcId="{69E459AD-FCE9-4E4A-92BF-551E06BF9E2E}" destId="{C771FF58-43A4-4D7F-8B3C-2AD33A6315D9}" srcOrd="0" destOrd="0" presId="urn:microsoft.com/office/officeart/2005/8/layout/orgChart1"/>
    <dgm:cxn modelId="{81FB6C1F-E264-47AA-B9C5-F0FA326294F9}" type="presOf" srcId="{3C603AD2-749C-4A00-99CE-B519AAC59569}" destId="{617A185E-ACD4-4A20-A778-531B281BE668}" srcOrd="1" destOrd="0" presId="urn:microsoft.com/office/officeart/2005/8/layout/orgChart1"/>
    <dgm:cxn modelId="{44492617-B884-43C7-93F1-0BAF5F8C4F8A}" type="presOf" srcId="{15C58126-749B-4966-9E98-F92907CB098E}" destId="{C8F93B8A-DA25-4EEC-9E11-DA80E96C1B55}" srcOrd="1" destOrd="0" presId="urn:microsoft.com/office/officeart/2005/8/layout/orgChart1"/>
    <dgm:cxn modelId="{C0F72ECE-1B4F-43BF-9E7F-1CC8474CF66D}" type="presParOf" srcId="{F1F1BEB6-8529-454D-B41D-93B62D6CF75F}" destId="{635908A6-F598-43A6-B667-6018B4660522}" srcOrd="0" destOrd="0" presId="urn:microsoft.com/office/officeart/2005/8/layout/orgChart1"/>
    <dgm:cxn modelId="{68545BF5-B1E2-4B5C-998C-1E1C5B07CE2D}" type="presParOf" srcId="{635908A6-F598-43A6-B667-6018B4660522}" destId="{686CD4E3-97C2-4AC1-BBF9-2035D4E5F583}" srcOrd="0" destOrd="0" presId="urn:microsoft.com/office/officeart/2005/8/layout/orgChart1"/>
    <dgm:cxn modelId="{BBA83883-FBD9-49E8-8DE3-0F0A1808222C}" type="presParOf" srcId="{686CD4E3-97C2-4AC1-BBF9-2035D4E5F583}" destId="{14A45B68-0EAA-42A4-BA9D-B5A488FE3413}" srcOrd="0" destOrd="0" presId="urn:microsoft.com/office/officeart/2005/8/layout/orgChart1"/>
    <dgm:cxn modelId="{8A298521-5B3A-4C53-9169-0D8901E5095A}" type="presParOf" srcId="{686CD4E3-97C2-4AC1-BBF9-2035D4E5F583}" destId="{C3B567DB-392B-4CC6-8910-B7A2095F97A9}" srcOrd="1" destOrd="0" presId="urn:microsoft.com/office/officeart/2005/8/layout/orgChart1"/>
    <dgm:cxn modelId="{B7DE971C-8C5D-4B17-B400-51CAD89BE96C}" type="presParOf" srcId="{635908A6-F598-43A6-B667-6018B4660522}" destId="{A82FCEBE-7B0F-4E55-80D4-2F5FAF044324}" srcOrd="1" destOrd="0" presId="urn:microsoft.com/office/officeart/2005/8/layout/orgChart1"/>
    <dgm:cxn modelId="{455E15EE-6EE1-4292-90DA-4DAC8E9F2D5C}" type="presParOf" srcId="{A82FCEBE-7B0F-4E55-80D4-2F5FAF044324}" destId="{F9AC9ACA-ED2D-4EA5-9034-E1776B73E031}" srcOrd="0" destOrd="0" presId="urn:microsoft.com/office/officeart/2005/8/layout/orgChart1"/>
    <dgm:cxn modelId="{2A4D1E75-2A3C-4012-B1CF-876411478746}" type="presParOf" srcId="{A82FCEBE-7B0F-4E55-80D4-2F5FAF044324}" destId="{97AB05AF-4F02-4D07-971B-612B46D30B45}" srcOrd="1" destOrd="0" presId="urn:microsoft.com/office/officeart/2005/8/layout/orgChart1"/>
    <dgm:cxn modelId="{1041218B-606D-4A55-B3FE-2CB1EE1EC4A0}" type="presParOf" srcId="{97AB05AF-4F02-4D07-971B-612B46D30B45}" destId="{A6930677-7F63-4564-B603-EDA063C5952E}" srcOrd="0" destOrd="0" presId="urn:microsoft.com/office/officeart/2005/8/layout/orgChart1"/>
    <dgm:cxn modelId="{7481814D-DC61-47F7-802F-3BF912F01D60}" type="presParOf" srcId="{A6930677-7F63-4564-B603-EDA063C5952E}" destId="{E50C5ED5-021E-48E0-9263-3B5EA2840727}" srcOrd="0" destOrd="0" presId="urn:microsoft.com/office/officeart/2005/8/layout/orgChart1"/>
    <dgm:cxn modelId="{E2246E55-75F2-4CD9-B3CB-A81C4367258B}" type="presParOf" srcId="{A6930677-7F63-4564-B603-EDA063C5952E}" destId="{D29D43FF-0A95-440D-9848-8E45E48D333E}" srcOrd="1" destOrd="0" presId="urn:microsoft.com/office/officeart/2005/8/layout/orgChart1"/>
    <dgm:cxn modelId="{06079F84-7B72-4E0F-9ED6-9970E18BB386}" type="presParOf" srcId="{97AB05AF-4F02-4D07-971B-612B46D30B45}" destId="{BCFF5C2D-4472-44F3-B4A4-E5701BAFC4EA}" srcOrd="1" destOrd="0" presId="urn:microsoft.com/office/officeart/2005/8/layout/orgChart1"/>
    <dgm:cxn modelId="{69E5AF0D-3D52-46E3-A0F4-DEA8399D48BB}" type="presParOf" srcId="{BCFF5C2D-4472-44F3-B4A4-E5701BAFC4EA}" destId="{090BE7A4-48A0-477B-94F9-BC0BD9F7C904}" srcOrd="0" destOrd="0" presId="urn:microsoft.com/office/officeart/2005/8/layout/orgChart1"/>
    <dgm:cxn modelId="{F3D03F93-DF97-459D-9B65-EE551535972A}" type="presParOf" srcId="{BCFF5C2D-4472-44F3-B4A4-E5701BAFC4EA}" destId="{537B6123-D5F4-4ED3-BB1E-805439EF8C7F}" srcOrd="1" destOrd="0" presId="urn:microsoft.com/office/officeart/2005/8/layout/orgChart1"/>
    <dgm:cxn modelId="{91441212-50B1-4F61-B17F-0214AEEBE17E}" type="presParOf" srcId="{537B6123-D5F4-4ED3-BB1E-805439EF8C7F}" destId="{AD7BA5B5-4807-4773-A930-72BF412A871F}" srcOrd="0" destOrd="0" presId="urn:microsoft.com/office/officeart/2005/8/layout/orgChart1"/>
    <dgm:cxn modelId="{E2B808A4-C022-42C3-B4A9-DA2AE549BD76}" type="presParOf" srcId="{AD7BA5B5-4807-4773-A930-72BF412A871F}" destId="{7E8C732C-7095-446B-B89D-265A43ED8547}" srcOrd="0" destOrd="0" presId="urn:microsoft.com/office/officeart/2005/8/layout/orgChart1"/>
    <dgm:cxn modelId="{DA5C88D7-E26D-443D-9AC6-A51C4F9E4EAB}" type="presParOf" srcId="{AD7BA5B5-4807-4773-A930-72BF412A871F}" destId="{F3E28BDB-8C4A-4D8E-8033-1BBBC5B882E2}" srcOrd="1" destOrd="0" presId="urn:microsoft.com/office/officeart/2005/8/layout/orgChart1"/>
    <dgm:cxn modelId="{C3FADE03-0A06-4E36-95F3-EE9E26575CFE}" type="presParOf" srcId="{537B6123-D5F4-4ED3-BB1E-805439EF8C7F}" destId="{B1FE216C-CD5E-4F02-9259-B62D837C83E8}" srcOrd="1" destOrd="0" presId="urn:microsoft.com/office/officeart/2005/8/layout/orgChart1"/>
    <dgm:cxn modelId="{FF77167C-3D9A-40E7-AE8C-2AA5ED8F50AC}" type="presParOf" srcId="{537B6123-D5F4-4ED3-BB1E-805439EF8C7F}" destId="{08474B2D-EDD1-4582-8A20-CB96F9846192}" srcOrd="2" destOrd="0" presId="urn:microsoft.com/office/officeart/2005/8/layout/orgChart1"/>
    <dgm:cxn modelId="{102B4728-62F6-4FB2-B3A7-00BEA2C4034A}" type="presParOf" srcId="{BCFF5C2D-4472-44F3-B4A4-E5701BAFC4EA}" destId="{023CCCF0-F748-4324-BE21-ABC9ED48DA9C}" srcOrd="2" destOrd="0" presId="urn:microsoft.com/office/officeart/2005/8/layout/orgChart1"/>
    <dgm:cxn modelId="{F324BC55-04C7-4FDC-800B-A70C358C6498}" type="presParOf" srcId="{BCFF5C2D-4472-44F3-B4A4-E5701BAFC4EA}" destId="{683433B4-00F0-486B-8DAF-9F4C36C42060}" srcOrd="3" destOrd="0" presId="urn:microsoft.com/office/officeart/2005/8/layout/orgChart1"/>
    <dgm:cxn modelId="{C9F408AE-6242-490E-A8A5-F4C24C86F5A7}" type="presParOf" srcId="{683433B4-00F0-486B-8DAF-9F4C36C42060}" destId="{B35313DD-F063-4107-A6BF-48CFB36250C9}" srcOrd="0" destOrd="0" presId="urn:microsoft.com/office/officeart/2005/8/layout/orgChart1"/>
    <dgm:cxn modelId="{E41741B8-8BDF-456E-B3BE-8E5D29C9E48A}" type="presParOf" srcId="{B35313DD-F063-4107-A6BF-48CFB36250C9}" destId="{224580B9-238A-4C45-877C-E6A16080D574}" srcOrd="0" destOrd="0" presId="urn:microsoft.com/office/officeart/2005/8/layout/orgChart1"/>
    <dgm:cxn modelId="{15B40466-5795-4D5C-B8C0-DF8B86B95833}" type="presParOf" srcId="{B35313DD-F063-4107-A6BF-48CFB36250C9}" destId="{5635C492-EE7E-43D8-82AB-E8CA72BA3E49}" srcOrd="1" destOrd="0" presId="urn:microsoft.com/office/officeart/2005/8/layout/orgChart1"/>
    <dgm:cxn modelId="{8636C0CB-5F53-450F-87E0-D504382CE295}" type="presParOf" srcId="{683433B4-00F0-486B-8DAF-9F4C36C42060}" destId="{69229C40-DCC0-4C57-A313-034E40D66562}" srcOrd="1" destOrd="0" presId="urn:microsoft.com/office/officeart/2005/8/layout/orgChart1"/>
    <dgm:cxn modelId="{F5F02DDC-06DF-4020-BBFF-A819841577D3}" type="presParOf" srcId="{683433B4-00F0-486B-8DAF-9F4C36C42060}" destId="{C759ADCF-69CE-45A7-8F44-E2A338CB75AF}" srcOrd="2" destOrd="0" presId="urn:microsoft.com/office/officeart/2005/8/layout/orgChart1"/>
    <dgm:cxn modelId="{54FE58FC-9F61-4FF5-90D6-2F889F7950DB}" type="presParOf" srcId="{97AB05AF-4F02-4D07-971B-612B46D30B45}" destId="{9C26E1E7-D3EB-4C49-A22E-8C2186ECF421}" srcOrd="2" destOrd="0" presId="urn:microsoft.com/office/officeart/2005/8/layout/orgChart1"/>
    <dgm:cxn modelId="{1AC9FD60-7554-4DB6-9C29-6BDC6A4920D6}" type="presParOf" srcId="{A82FCEBE-7B0F-4E55-80D4-2F5FAF044324}" destId="{DA270205-5F16-44C5-B7F3-992C2248AECC}" srcOrd="2" destOrd="0" presId="urn:microsoft.com/office/officeart/2005/8/layout/orgChart1"/>
    <dgm:cxn modelId="{87119734-F9E0-4E85-B76A-CA5B6378C23D}" type="presParOf" srcId="{A82FCEBE-7B0F-4E55-80D4-2F5FAF044324}" destId="{37A831FA-5A62-4AEE-AA2B-E6C1F221C5D1}" srcOrd="3" destOrd="0" presId="urn:microsoft.com/office/officeart/2005/8/layout/orgChart1"/>
    <dgm:cxn modelId="{5F2352CD-42F1-4D06-8529-D79AC305E43F}" type="presParOf" srcId="{37A831FA-5A62-4AEE-AA2B-E6C1F221C5D1}" destId="{C842F2D7-297D-4414-9D19-A0F67CE26937}" srcOrd="0" destOrd="0" presId="urn:microsoft.com/office/officeart/2005/8/layout/orgChart1"/>
    <dgm:cxn modelId="{5051FED4-4A64-4086-B45A-2C27503B5EBF}" type="presParOf" srcId="{C842F2D7-297D-4414-9D19-A0F67CE26937}" destId="{F87E92A7-5EB5-4C57-B73C-7D6C61AD138F}" srcOrd="0" destOrd="0" presId="urn:microsoft.com/office/officeart/2005/8/layout/orgChart1"/>
    <dgm:cxn modelId="{3D7CDFE6-7571-493A-B419-AFC33BE5B709}" type="presParOf" srcId="{C842F2D7-297D-4414-9D19-A0F67CE26937}" destId="{76EB7788-A22A-41EF-B009-F0A5FD2B42C3}" srcOrd="1" destOrd="0" presId="urn:microsoft.com/office/officeart/2005/8/layout/orgChart1"/>
    <dgm:cxn modelId="{EDE697DE-D8AE-4300-BBF2-E37DD2E6F426}" type="presParOf" srcId="{37A831FA-5A62-4AEE-AA2B-E6C1F221C5D1}" destId="{097D2452-3EED-4D3B-B77A-567BEB2BD99E}" srcOrd="1" destOrd="0" presId="urn:microsoft.com/office/officeart/2005/8/layout/orgChart1"/>
    <dgm:cxn modelId="{81FE2191-1302-4E92-B7ED-E18A5B44FEF6}" type="presParOf" srcId="{097D2452-3EED-4D3B-B77A-567BEB2BD99E}" destId="{592B9F36-7C83-4D0E-8976-0C47D293546F}" srcOrd="0" destOrd="0" presId="urn:microsoft.com/office/officeart/2005/8/layout/orgChart1"/>
    <dgm:cxn modelId="{45CF785B-8F8F-410E-B79E-3D38D24F9675}" type="presParOf" srcId="{097D2452-3EED-4D3B-B77A-567BEB2BD99E}" destId="{4B681C67-7FE8-4FE6-A800-445E1F240972}" srcOrd="1" destOrd="0" presId="urn:microsoft.com/office/officeart/2005/8/layout/orgChart1"/>
    <dgm:cxn modelId="{A640EDEA-475E-4613-A5EA-60880042BB49}" type="presParOf" srcId="{4B681C67-7FE8-4FE6-A800-445E1F240972}" destId="{CF7A1BFD-11E1-4195-B2D8-036DECD78A69}" srcOrd="0" destOrd="0" presId="urn:microsoft.com/office/officeart/2005/8/layout/orgChart1"/>
    <dgm:cxn modelId="{AF788C34-04F2-436A-97F3-A9D1F7E1AB87}" type="presParOf" srcId="{CF7A1BFD-11E1-4195-B2D8-036DECD78A69}" destId="{3F412B27-35E1-4DEF-8D2E-75C3183022F7}" srcOrd="0" destOrd="0" presId="urn:microsoft.com/office/officeart/2005/8/layout/orgChart1"/>
    <dgm:cxn modelId="{D55765E0-7225-47FF-AB60-33CC5D750355}" type="presParOf" srcId="{CF7A1BFD-11E1-4195-B2D8-036DECD78A69}" destId="{7B845E33-D514-47D4-8B82-066305E0C653}" srcOrd="1" destOrd="0" presId="urn:microsoft.com/office/officeart/2005/8/layout/orgChart1"/>
    <dgm:cxn modelId="{3B0DA0E5-F1A3-48BB-B0B4-D39823E10F6F}" type="presParOf" srcId="{4B681C67-7FE8-4FE6-A800-445E1F240972}" destId="{2DF41EF8-37B4-48B3-A97C-F63967994060}" srcOrd="1" destOrd="0" presId="urn:microsoft.com/office/officeart/2005/8/layout/orgChart1"/>
    <dgm:cxn modelId="{C897C1BB-DA3A-48D6-9019-A58C7ECC744A}" type="presParOf" srcId="{4B681C67-7FE8-4FE6-A800-445E1F240972}" destId="{017A2812-75C9-4983-97F1-8EA6B3018D2F}" srcOrd="2" destOrd="0" presId="urn:microsoft.com/office/officeart/2005/8/layout/orgChart1"/>
    <dgm:cxn modelId="{350AE45D-DE4B-4B26-8D93-4DEC649CDD39}" type="presParOf" srcId="{097D2452-3EED-4D3B-B77A-567BEB2BD99E}" destId="{7D9CD3FB-830F-4923-B6C7-BDBEBC4341C9}" srcOrd="2" destOrd="0" presId="urn:microsoft.com/office/officeart/2005/8/layout/orgChart1"/>
    <dgm:cxn modelId="{E3D59D43-9DE2-4782-A20F-659A3C436199}" type="presParOf" srcId="{097D2452-3EED-4D3B-B77A-567BEB2BD99E}" destId="{51869F52-4A18-410E-910C-145BB6959049}" srcOrd="3" destOrd="0" presId="urn:microsoft.com/office/officeart/2005/8/layout/orgChart1"/>
    <dgm:cxn modelId="{68B9CAEB-2591-4FFE-A3E7-F438FE25D567}" type="presParOf" srcId="{51869F52-4A18-410E-910C-145BB6959049}" destId="{807E9FDF-BF17-4EF9-8CBE-360955911072}" srcOrd="0" destOrd="0" presId="urn:microsoft.com/office/officeart/2005/8/layout/orgChart1"/>
    <dgm:cxn modelId="{B831E4DC-39D9-4ACA-A81D-31DE13F18E43}" type="presParOf" srcId="{807E9FDF-BF17-4EF9-8CBE-360955911072}" destId="{BE255137-B8D5-4E37-8ED5-EA60F61A9DF2}" srcOrd="0" destOrd="0" presId="urn:microsoft.com/office/officeart/2005/8/layout/orgChart1"/>
    <dgm:cxn modelId="{80321951-36F6-4144-9D53-2E21AEA240AA}" type="presParOf" srcId="{807E9FDF-BF17-4EF9-8CBE-360955911072}" destId="{8E8D7A19-AAEB-4E3A-A660-DC5B6F6C9DB3}" srcOrd="1" destOrd="0" presId="urn:microsoft.com/office/officeart/2005/8/layout/orgChart1"/>
    <dgm:cxn modelId="{7B5EC088-CA39-4B21-B15F-4F7031992DDA}" type="presParOf" srcId="{51869F52-4A18-410E-910C-145BB6959049}" destId="{ED500162-CBE7-4928-86C5-CF8F61A3846C}" srcOrd="1" destOrd="0" presId="urn:microsoft.com/office/officeart/2005/8/layout/orgChart1"/>
    <dgm:cxn modelId="{66F7BC63-05F1-4257-83A1-EF0EE2A610D8}" type="presParOf" srcId="{51869F52-4A18-410E-910C-145BB6959049}" destId="{29BF860A-2FDE-4F1F-B9B2-6326300DE6BA}" srcOrd="2" destOrd="0" presId="urn:microsoft.com/office/officeart/2005/8/layout/orgChart1"/>
    <dgm:cxn modelId="{ABAAECDD-487E-4571-9EB7-BE58522BAD4E}" type="presParOf" srcId="{37A831FA-5A62-4AEE-AA2B-E6C1F221C5D1}" destId="{118555B8-09E5-4AF0-B1F8-9D888AA60E3D}" srcOrd="2" destOrd="0" presId="urn:microsoft.com/office/officeart/2005/8/layout/orgChart1"/>
    <dgm:cxn modelId="{42867E06-AE3A-4EA3-8619-8D0B797A9FDA}" type="presParOf" srcId="{A82FCEBE-7B0F-4E55-80D4-2F5FAF044324}" destId="{C771FF58-43A4-4D7F-8B3C-2AD33A6315D9}" srcOrd="4" destOrd="0" presId="urn:microsoft.com/office/officeart/2005/8/layout/orgChart1"/>
    <dgm:cxn modelId="{68B50A16-1BAD-48F8-AB3F-71E971993736}" type="presParOf" srcId="{A82FCEBE-7B0F-4E55-80D4-2F5FAF044324}" destId="{0E1354FC-1630-4044-A62D-D5D5932EC2A3}" srcOrd="5" destOrd="0" presId="urn:microsoft.com/office/officeart/2005/8/layout/orgChart1"/>
    <dgm:cxn modelId="{7BE92E88-22D0-4886-9BC3-A2918610FF29}" type="presParOf" srcId="{0E1354FC-1630-4044-A62D-D5D5932EC2A3}" destId="{D319E842-CB70-4397-A885-868706BCE63A}" srcOrd="0" destOrd="0" presId="urn:microsoft.com/office/officeart/2005/8/layout/orgChart1"/>
    <dgm:cxn modelId="{A0FC9B39-3195-4995-8350-5407A96DEB80}" type="presParOf" srcId="{D319E842-CB70-4397-A885-868706BCE63A}" destId="{36C30203-CD61-4A20-8AF6-8EDF2A03D55A}" srcOrd="0" destOrd="0" presId="urn:microsoft.com/office/officeart/2005/8/layout/orgChart1"/>
    <dgm:cxn modelId="{5FC0D1FA-8120-40BD-83F0-CA268EF88B7E}" type="presParOf" srcId="{D319E842-CB70-4397-A885-868706BCE63A}" destId="{6E83593F-1894-4106-8B33-70B1BF6F308F}" srcOrd="1" destOrd="0" presId="urn:microsoft.com/office/officeart/2005/8/layout/orgChart1"/>
    <dgm:cxn modelId="{B18A360C-2605-4BB4-A3A1-F7F27C3AFE6C}" type="presParOf" srcId="{0E1354FC-1630-4044-A62D-D5D5932EC2A3}" destId="{E93C7F74-636F-45C1-A5B3-5231B2FB8088}" srcOrd="1" destOrd="0" presId="urn:microsoft.com/office/officeart/2005/8/layout/orgChart1"/>
    <dgm:cxn modelId="{690E471A-14B7-4ADE-87CC-E0C585B2205A}" type="presParOf" srcId="{E93C7F74-636F-45C1-A5B3-5231B2FB8088}" destId="{1271BB72-B67E-4524-AFC1-E85198458852}" srcOrd="0" destOrd="0" presId="urn:microsoft.com/office/officeart/2005/8/layout/orgChart1"/>
    <dgm:cxn modelId="{82608F91-0097-433B-973D-D8413CCE33E8}" type="presParOf" srcId="{E93C7F74-636F-45C1-A5B3-5231B2FB8088}" destId="{62105AC4-2F79-4809-8FD6-4422FC109149}" srcOrd="1" destOrd="0" presId="urn:microsoft.com/office/officeart/2005/8/layout/orgChart1"/>
    <dgm:cxn modelId="{2C4DDFB9-6663-4481-8B7A-2CA842242E13}" type="presParOf" srcId="{62105AC4-2F79-4809-8FD6-4422FC109149}" destId="{78818BCB-E01C-4AF3-8C80-2839E1339598}" srcOrd="0" destOrd="0" presId="urn:microsoft.com/office/officeart/2005/8/layout/orgChart1"/>
    <dgm:cxn modelId="{F01EB2D4-373E-4078-ACEC-ABF3D03DA5D1}" type="presParOf" srcId="{78818BCB-E01C-4AF3-8C80-2839E1339598}" destId="{6F215F0E-05D3-47AB-8D7D-70A12AE60850}" srcOrd="0" destOrd="0" presId="urn:microsoft.com/office/officeart/2005/8/layout/orgChart1"/>
    <dgm:cxn modelId="{B3A4F80B-F25A-429D-9208-3628A299FF28}" type="presParOf" srcId="{78818BCB-E01C-4AF3-8C80-2839E1339598}" destId="{78FAE53B-88BA-4D7C-BD47-11ECF9B71BE7}" srcOrd="1" destOrd="0" presId="urn:microsoft.com/office/officeart/2005/8/layout/orgChart1"/>
    <dgm:cxn modelId="{75589094-54DF-4082-8D94-4E237FD76033}" type="presParOf" srcId="{62105AC4-2F79-4809-8FD6-4422FC109149}" destId="{1FF47F24-420B-453E-826C-5D55C9FB3ED9}" srcOrd="1" destOrd="0" presId="urn:microsoft.com/office/officeart/2005/8/layout/orgChart1"/>
    <dgm:cxn modelId="{66708098-A288-4B30-8568-2D1CE71C824A}" type="presParOf" srcId="{62105AC4-2F79-4809-8FD6-4422FC109149}" destId="{6167999C-8EFB-4313-BEBE-2C8FB4C907F5}" srcOrd="2" destOrd="0" presId="urn:microsoft.com/office/officeart/2005/8/layout/orgChart1"/>
    <dgm:cxn modelId="{C9B886DA-48ED-40FB-8BD4-BFA3A6E205E3}" type="presParOf" srcId="{E93C7F74-636F-45C1-A5B3-5231B2FB8088}" destId="{DAC7F3F4-0924-4968-B7DC-6BC3A6785658}" srcOrd="2" destOrd="0" presId="urn:microsoft.com/office/officeart/2005/8/layout/orgChart1"/>
    <dgm:cxn modelId="{918BB15E-ABF8-42D7-8B01-F056B883ACF1}" type="presParOf" srcId="{E93C7F74-636F-45C1-A5B3-5231B2FB8088}" destId="{05D4482E-544B-4D2D-A51C-0304589FC0A1}" srcOrd="3" destOrd="0" presId="urn:microsoft.com/office/officeart/2005/8/layout/orgChart1"/>
    <dgm:cxn modelId="{D27F4578-9241-47C6-9B9F-67F9AA756FD7}" type="presParOf" srcId="{05D4482E-544B-4D2D-A51C-0304589FC0A1}" destId="{FB2BA321-D614-4E2A-A72F-15E26E557E2D}" srcOrd="0" destOrd="0" presId="urn:microsoft.com/office/officeart/2005/8/layout/orgChart1"/>
    <dgm:cxn modelId="{4EFED76F-CF22-44D0-B530-AD2E171C99B2}" type="presParOf" srcId="{FB2BA321-D614-4E2A-A72F-15E26E557E2D}" destId="{17220C9B-93D3-419F-ACC2-3D5D63F5349B}" srcOrd="0" destOrd="0" presId="urn:microsoft.com/office/officeart/2005/8/layout/orgChart1"/>
    <dgm:cxn modelId="{717F7281-8AB0-41D6-B376-D2164F6A17A6}" type="presParOf" srcId="{FB2BA321-D614-4E2A-A72F-15E26E557E2D}" destId="{E6D3B22E-F613-4A95-87F9-735BF60EFE1D}" srcOrd="1" destOrd="0" presId="urn:microsoft.com/office/officeart/2005/8/layout/orgChart1"/>
    <dgm:cxn modelId="{9B55EC7D-E0A0-4217-800A-46305F911C98}" type="presParOf" srcId="{05D4482E-544B-4D2D-A51C-0304589FC0A1}" destId="{A0C3E9D1-AA50-432D-8952-8956FBF03FD4}" srcOrd="1" destOrd="0" presId="urn:microsoft.com/office/officeart/2005/8/layout/orgChart1"/>
    <dgm:cxn modelId="{0E981B13-EB5D-4707-BAF3-634FD4B96817}" type="presParOf" srcId="{05D4482E-544B-4D2D-A51C-0304589FC0A1}" destId="{7E3B6C08-90D5-4077-9577-35136923ECD4}" srcOrd="2" destOrd="0" presId="urn:microsoft.com/office/officeart/2005/8/layout/orgChart1"/>
    <dgm:cxn modelId="{502B8C20-53FE-4343-9493-887C7B77F264}" type="presParOf" srcId="{0E1354FC-1630-4044-A62D-D5D5932EC2A3}" destId="{F732CF50-F9F3-494E-B1DF-ED9DFFF9F01E}" srcOrd="2" destOrd="0" presId="urn:microsoft.com/office/officeart/2005/8/layout/orgChart1"/>
    <dgm:cxn modelId="{F5EE0899-B1D3-4071-A626-A5AC8552610A}" type="presParOf" srcId="{A82FCEBE-7B0F-4E55-80D4-2F5FAF044324}" destId="{D9A6E368-E3D8-4C65-81EA-A248EE7B7B42}" srcOrd="6" destOrd="0" presId="urn:microsoft.com/office/officeart/2005/8/layout/orgChart1"/>
    <dgm:cxn modelId="{4C32735D-085F-40EB-8D6D-045191F3A912}" type="presParOf" srcId="{A82FCEBE-7B0F-4E55-80D4-2F5FAF044324}" destId="{82E57087-4D80-4CBE-9A7F-1C72FD7B213A}" srcOrd="7" destOrd="0" presId="urn:microsoft.com/office/officeart/2005/8/layout/orgChart1"/>
    <dgm:cxn modelId="{69FA5984-CD59-4829-93F5-E9E82101904A}" type="presParOf" srcId="{82E57087-4D80-4CBE-9A7F-1C72FD7B213A}" destId="{8898F649-E0B3-4100-B862-B4439488117E}" srcOrd="0" destOrd="0" presId="urn:microsoft.com/office/officeart/2005/8/layout/orgChart1"/>
    <dgm:cxn modelId="{C9CC3A5F-AC1C-43B0-94B6-31E51185015B}" type="presParOf" srcId="{8898F649-E0B3-4100-B862-B4439488117E}" destId="{E0DF6A92-103D-4033-9DA7-9F9FA4E13CF4}" srcOrd="0" destOrd="0" presId="urn:microsoft.com/office/officeart/2005/8/layout/orgChart1"/>
    <dgm:cxn modelId="{3613E6FE-83AE-4CA7-B592-7155DA275775}" type="presParOf" srcId="{8898F649-E0B3-4100-B862-B4439488117E}" destId="{D10E65A1-7F3A-4369-9425-D1A666300400}" srcOrd="1" destOrd="0" presId="urn:microsoft.com/office/officeart/2005/8/layout/orgChart1"/>
    <dgm:cxn modelId="{FE865BB4-661C-46C5-90ED-537D76F7C6DB}" type="presParOf" srcId="{82E57087-4D80-4CBE-9A7F-1C72FD7B213A}" destId="{B9AA5CE6-7443-4569-BFCD-42661B3FBF74}" srcOrd="1" destOrd="0" presId="urn:microsoft.com/office/officeart/2005/8/layout/orgChart1"/>
    <dgm:cxn modelId="{DE1362A9-35E4-4134-B67C-E21B9B504CBD}" type="presParOf" srcId="{B9AA5CE6-7443-4569-BFCD-42661B3FBF74}" destId="{2816022D-912D-4126-8CA5-83C03D5050B2}" srcOrd="0" destOrd="0" presId="urn:microsoft.com/office/officeart/2005/8/layout/orgChart1"/>
    <dgm:cxn modelId="{992F6C4B-6177-405A-B0AC-A5B67E3250D2}" type="presParOf" srcId="{B9AA5CE6-7443-4569-BFCD-42661B3FBF74}" destId="{BC91F055-1FAC-481F-9254-7D355750FFE3}" srcOrd="1" destOrd="0" presId="urn:microsoft.com/office/officeart/2005/8/layout/orgChart1"/>
    <dgm:cxn modelId="{6DD54AAF-FB71-4AB7-88F9-8E7A1029C7B9}" type="presParOf" srcId="{BC91F055-1FAC-481F-9254-7D355750FFE3}" destId="{D4D20BED-D803-420C-86B3-69BDB0A916C8}" srcOrd="0" destOrd="0" presId="urn:microsoft.com/office/officeart/2005/8/layout/orgChart1"/>
    <dgm:cxn modelId="{8E7F731E-3C98-4E2E-BA84-914A9D2C1122}" type="presParOf" srcId="{D4D20BED-D803-420C-86B3-69BDB0A916C8}" destId="{357E974F-3C5C-4AB8-A502-0340B2BA7965}" srcOrd="0" destOrd="0" presId="urn:microsoft.com/office/officeart/2005/8/layout/orgChart1"/>
    <dgm:cxn modelId="{9F3FA572-9E32-4D1C-95EF-955A1CC21E53}" type="presParOf" srcId="{D4D20BED-D803-420C-86B3-69BDB0A916C8}" destId="{569ECF55-2E44-48D6-B8FC-5E8B4B184359}" srcOrd="1" destOrd="0" presId="urn:microsoft.com/office/officeart/2005/8/layout/orgChart1"/>
    <dgm:cxn modelId="{D57DBDC5-65B7-4D59-BC07-56E41A5A2438}" type="presParOf" srcId="{BC91F055-1FAC-481F-9254-7D355750FFE3}" destId="{E8315A4E-6DF3-480E-AA28-4A29A81382C2}" srcOrd="1" destOrd="0" presId="urn:microsoft.com/office/officeart/2005/8/layout/orgChart1"/>
    <dgm:cxn modelId="{0A611520-C890-4202-A29C-61C8329F52E9}" type="presParOf" srcId="{BC91F055-1FAC-481F-9254-7D355750FFE3}" destId="{FD66719F-18C5-4F42-8A81-A426DAB24B34}" srcOrd="2" destOrd="0" presId="urn:microsoft.com/office/officeart/2005/8/layout/orgChart1"/>
    <dgm:cxn modelId="{8B538B92-8CD5-4C62-9120-BCDAF054F40B}" type="presParOf" srcId="{B9AA5CE6-7443-4569-BFCD-42661B3FBF74}" destId="{40E26E49-0CA7-40D8-8194-A26C9273D115}" srcOrd="2" destOrd="0" presId="urn:microsoft.com/office/officeart/2005/8/layout/orgChart1"/>
    <dgm:cxn modelId="{99D20B64-5BC3-4E00-B011-050FEB01145C}" type="presParOf" srcId="{B9AA5CE6-7443-4569-BFCD-42661B3FBF74}" destId="{1D1C019F-11DA-44D1-8697-CC5D22A75895}" srcOrd="3" destOrd="0" presId="urn:microsoft.com/office/officeart/2005/8/layout/orgChart1"/>
    <dgm:cxn modelId="{D6297A80-9972-4303-9C25-B17E2EEF1E67}" type="presParOf" srcId="{1D1C019F-11DA-44D1-8697-CC5D22A75895}" destId="{FBAE3C6B-1ACF-4FC3-904A-DA17087987F3}" srcOrd="0" destOrd="0" presId="urn:microsoft.com/office/officeart/2005/8/layout/orgChart1"/>
    <dgm:cxn modelId="{865A738B-2BE3-4B4C-BB14-A8A267FDE294}" type="presParOf" srcId="{FBAE3C6B-1ACF-4FC3-904A-DA17087987F3}" destId="{FA3AEF52-DE78-41E2-901C-F4E605C8C726}" srcOrd="0" destOrd="0" presId="urn:microsoft.com/office/officeart/2005/8/layout/orgChart1"/>
    <dgm:cxn modelId="{4944F652-AF1C-445E-A19E-54C5B0C96024}" type="presParOf" srcId="{FBAE3C6B-1ACF-4FC3-904A-DA17087987F3}" destId="{FE0A7C14-E808-41BC-9ECF-931C5179E0FD}" srcOrd="1" destOrd="0" presId="urn:microsoft.com/office/officeart/2005/8/layout/orgChart1"/>
    <dgm:cxn modelId="{D3D3B327-89D9-47FA-A3AB-643F8E81C45F}" type="presParOf" srcId="{1D1C019F-11DA-44D1-8697-CC5D22A75895}" destId="{CB9BBB98-129B-420D-B54C-69458935F107}" srcOrd="1" destOrd="0" presId="urn:microsoft.com/office/officeart/2005/8/layout/orgChart1"/>
    <dgm:cxn modelId="{3031CE7A-34BB-48E0-9702-69386161802E}" type="presParOf" srcId="{1D1C019F-11DA-44D1-8697-CC5D22A75895}" destId="{BDE11B65-216C-4868-8F64-C6CC339E4CC9}" srcOrd="2" destOrd="0" presId="urn:microsoft.com/office/officeart/2005/8/layout/orgChart1"/>
    <dgm:cxn modelId="{61F3B1B6-0974-4981-A8DE-8AF8D89C2154}" type="presParOf" srcId="{B9AA5CE6-7443-4569-BFCD-42661B3FBF74}" destId="{6C5E13D4-329B-478C-BA11-895A4A16688E}" srcOrd="4" destOrd="0" presId="urn:microsoft.com/office/officeart/2005/8/layout/orgChart1"/>
    <dgm:cxn modelId="{E264167B-61F2-4F5E-A9F7-1DED6EA772AB}" type="presParOf" srcId="{B9AA5CE6-7443-4569-BFCD-42661B3FBF74}" destId="{728B957F-F923-424A-9AB3-9E58C70F29D2}" srcOrd="5" destOrd="0" presId="urn:microsoft.com/office/officeart/2005/8/layout/orgChart1"/>
    <dgm:cxn modelId="{E9375A56-AF92-44E6-A185-99937594EF63}" type="presParOf" srcId="{728B957F-F923-424A-9AB3-9E58C70F29D2}" destId="{F710F483-4EAB-425B-945C-C733419DAD6F}" srcOrd="0" destOrd="0" presId="urn:microsoft.com/office/officeart/2005/8/layout/orgChart1"/>
    <dgm:cxn modelId="{941F3058-7516-42B0-A016-95B76407FC99}" type="presParOf" srcId="{F710F483-4EAB-425B-945C-C733419DAD6F}" destId="{DB0E9E01-2ADC-4D4C-8D53-01052084B103}" srcOrd="0" destOrd="0" presId="urn:microsoft.com/office/officeart/2005/8/layout/orgChart1"/>
    <dgm:cxn modelId="{B1128544-9875-4C73-98D9-F1662D8FA171}" type="presParOf" srcId="{F710F483-4EAB-425B-945C-C733419DAD6F}" destId="{77A198F1-2B5B-4CCB-9304-5A835B5BE7F0}" srcOrd="1" destOrd="0" presId="urn:microsoft.com/office/officeart/2005/8/layout/orgChart1"/>
    <dgm:cxn modelId="{7DC3D9C7-FF44-49BA-AE86-95DB60C544EB}" type="presParOf" srcId="{728B957F-F923-424A-9AB3-9E58C70F29D2}" destId="{2C99E39A-940C-4D24-B539-C9087BA0015A}" srcOrd="1" destOrd="0" presId="urn:microsoft.com/office/officeart/2005/8/layout/orgChart1"/>
    <dgm:cxn modelId="{0C93296C-AF4F-4D16-927A-41D944253692}" type="presParOf" srcId="{728B957F-F923-424A-9AB3-9E58C70F29D2}" destId="{A1C2DD1D-7CB7-4516-80A6-FF55AEA1BDDE}" srcOrd="2" destOrd="0" presId="urn:microsoft.com/office/officeart/2005/8/layout/orgChart1"/>
    <dgm:cxn modelId="{3DE46792-61BC-4985-A445-93D33C30BC4F}" type="presParOf" srcId="{82E57087-4D80-4CBE-9A7F-1C72FD7B213A}" destId="{CC4A8639-B836-4689-90CB-08C55BC8D917}" srcOrd="2" destOrd="0" presId="urn:microsoft.com/office/officeart/2005/8/layout/orgChart1"/>
    <dgm:cxn modelId="{B2564AED-28FC-4553-BE48-A991468CB563}" type="presParOf" srcId="{A82FCEBE-7B0F-4E55-80D4-2F5FAF044324}" destId="{CAA5B99E-913E-4E2A-A952-09D4E97D2EEF}" srcOrd="8" destOrd="0" presId="urn:microsoft.com/office/officeart/2005/8/layout/orgChart1"/>
    <dgm:cxn modelId="{E8FFA5AA-C972-4C55-AD17-40193832FBFC}" type="presParOf" srcId="{A82FCEBE-7B0F-4E55-80D4-2F5FAF044324}" destId="{083F813A-7A8C-4607-8D10-486047F74AB9}" srcOrd="9" destOrd="0" presId="urn:microsoft.com/office/officeart/2005/8/layout/orgChart1"/>
    <dgm:cxn modelId="{9FB2D156-7B21-4EF0-B2CE-282F40A53C36}" type="presParOf" srcId="{083F813A-7A8C-4607-8D10-486047F74AB9}" destId="{CAD304B2-E934-477A-93DE-076CFDAB9908}" srcOrd="0" destOrd="0" presId="urn:microsoft.com/office/officeart/2005/8/layout/orgChart1"/>
    <dgm:cxn modelId="{E675FBDB-521F-41E3-B622-3DC70F1621D6}" type="presParOf" srcId="{CAD304B2-E934-477A-93DE-076CFDAB9908}" destId="{6C4A3959-BF97-448B-9AE7-200C3B415A51}" srcOrd="0" destOrd="0" presId="urn:microsoft.com/office/officeart/2005/8/layout/orgChart1"/>
    <dgm:cxn modelId="{C245BAC7-BCED-4414-85DF-C1770000AB33}" type="presParOf" srcId="{CAD304B2-E934-477A-93DE-076CFDAB9908}" destId="{46C5CC4A-7920-42DD-B6FF-1D4000D77591}" srcOrd="1" destOrd="0" presId="urn:microsoft.com/office/officeart/2005/8/layout/orgChart1"/>
    <dgm:cxn modelId="{9F0408E0-3660-403D-8156-8FE21589C4B7}" type="presParOf" srcId="{083F813A-7A8C-4607-8D10-486047F74AB9}" destId="{B75130A3-C728-4042-9952-99C71220B8B7}" srcOrd="1" destOrd="0" presId="urn:microsoft.com/office/officeart/2005/8/layout/orgChart1"/>
    <dgm:cxn modelId="{AD3DF7A8-0D67-41BE-8BDF-DCE3BD9DE4EB}" type="presParOf" srcId="{B75130A3-C728-4042-9952-99C71220B8B7}" destId="{EFAB9014-52B7-406D-9064-A58554118F00}" srcOrd="0" destOrd="0" presId="urn:microsoft.com/office/officeart/2005/8/layout/orgChart1"/>
    <dgm:cxn modelId="{FB25DC5F-74CA-4858-9B40-2B516D63C1B5}" type="presParOf" srcId="{B75130A3-C728-4042-9952-99C71220B8B7}" destId="{6A5C779F-FEC0-413C-8E36-9CC66925B096}" srcOrd="1" destOrd="0" presId="urn:microsoft.com/office/officeart/2005/8/layout/orgChart1"/>
    <dgm:cxn modelId="{4B45FF3D-6D0F-4ADF-B419-FBEA6675F260}" type="presParOf" srcId="{6A5C779F-FEC0-413C-8E36-9CC66925B096}" destId="{02062FC1-C6FA-42E2-869E-41DECAC6F9C2}" srcOrd="0" destOrd="0" presId="urn:microsoft.com/office/officeart/2005/8/layout/orgChart1"/>
    <dgm:cxn modelId="{5A18D722-D729-4D24-8B0E-A68CDD5E4958}" type="presParOf" srcId="{02062FC1-C6FA-42E2-869E-41DECAC6F9C2}" destId="{B262F45A-7606-4BDF-9FC0-F477A1B53443}" srcOrd="0" destOrd="0" presId="urn:microsoft.com/office/officeart/2005/8/layout/orgChart1"/>
    <dgm:cxn modelId="{75C5E39D-0279-482C-889E-EAA83139E3A3}" type="presParOf" srcId="{02062FC1-C6FA-42E2-869E-41DECAC6F9C2}" destId="{D9E86297-A38E-44C0-B79B-E62F1F6335C4}" srcOrd="1" destOrd="0" presId="urn:microsoft.com/office/officeart/2005/8/layout/orgChart1"/>
    <dgm:cxn modelId="{97E9CFEB-C3E0-45E2-85FF-26D8693BDA34}" type="presParOf" srcId="{6A5C779F-FEC0-413C-8E36-9CC66925B096}" destId="{EA4B0C5C-2EB3-4D61-9EE0-C66ECA1D6602}" srcOrd="1" destOrd="0" presId="urn:microsoft.com/office/officeart/2005/8/layout/orgChart1"/>
    <dgm:cxn modelId="{3C5EAF17-6BBB-443E-BA2B-7D6A155335A9}" type="presParOf" srcId="{6A5C779F-FEC0-413C-8E36-9CC66925B096}" destId="{A718144E-64E5-4A5E-A940-77B9B2047B27}" srcOrd="2" destOrd="0" presId="urn:microsoft.com/office/officeart/2005/8/layout/orgChart1"/>
    <dgm:cxn modelId="{8C8F50C1-65DE-4183-BC11-28B390891FF5}" type="presParOf" srcId="{B75130A3-C728-4042-9952-99C71220B8B7}" destId="{F1A131BD-850B-4B44-8ED8-C22AC4E99574}" srcOrd="2" destOrd="0" presId="urn:microsoft.com/office/officeart/2005/8/layout/orgChart1"/>
    <dgm:cxn modelId="{A40D70F1-7AB4-4B3B-94A5-461EE3A3E0BD}" type="presParOf" srcId="{B75130A3-C728-4042-9952-99C71220B8B7}" destId="{5F4420F3-7B9D-4AD6-994F-26597758C7BF}" srcOrd="3" destOrd="0" presId="urn:microsoft.com/office/officeart/2005/8/layout/orgChart1"/>
    <dgm:cxn modelId="{8119C23A-B5AB-45D8-A38D-CEE143ADB0BC}" type="presParOf" srcId="{5F4420F3-7B9D-4AD6-994F-26597758C7BF}" destId="{FE9F24EF-48F4-4DA9-94FE-26971A8DBD83}" srcOrd="0" destOrd="0" presId="urn:microsoft.com/office/officeart/2005/8/layout/orgChart1"/>
    <dgm:cxn modelId="{B8936554-27BF-4B75-8832-1F71912DB04E}" type="presParOf" srcId="{FE9F24EF-48F4-4DA9-94FE-26971A8DBD83}" destId="{053EC699-0CB5-4FFF-84D5-042A743C43A4}" srcOrd="0" destOrd="0" presId="urn:microsoft.com/office/officeart/2005/8/layout/orgChart1"/>
    <dgm:cxn modelId="{1CA47159-ACEE-4003-8033-B90A03FC14BD}" type="presParOf" srcId="{FE9F24EF-48F4-4DA9-94FE-26971A8DBD83}" destId="{8F0DF691-7A99-428F-907B-1E55413288CA}" srcOrd="1" destOrd="0" presId="urn:microsoft.com/office/officeart/2005/8/layout/orgChart1"/>
    <dgm:cxn modelId="{8B0ADA00-4EB0-402B-982B-0B78E0495964}" type="presParOf" srcId="{5F4420F3-7B9D-4AD6-994F-26597758C7BF}" destId="{A2A5D838-3E2B-4423-983F-C8853552F67D}" srcOrd="1" destOrd="0" presId="urn:microsoft.com/office/officeart/2005/8/layout/orgChart1"/>
    <dgm:cxn modelId="{8418E370-47AB-4112-8960-4C62BA699A8C}" type="presParOf" srcId="{5F4420F3-7B9D-4AD6-994F-26597758C7BF}" destId="{45C35CF7-0F39-4C39-AD82-296B3AC8ACA0}" srcOrd="2" destOrd="0" presId="urn:microsoft.com/office/officeart/2005/8/layout/orgChart1"/>
    <dgm:cxn modelId="{78829085-2700-4D45-BB63-D518FEF77D1C}" type="presParOf" srcId="{B75130A3-C728-4042-9952-99C71220B8B7}" destId="{037C0A1F-DA79-4BF5-99B0-2D8457EE9AAD}" srcOrd="4" destOrd="0" presId="urn:microsoft.com/office/officeart/2005/8/layout/orgChart1"/>
    <dgm:cxn modelId="{B5718892-4587-4582-97B4-9E6BF542BE9E}" type="presParOf" srcId="{B75130A3-C728-4042-9952-99C71220B8B7}" destId="{B8CADE38-9ADD-4F53-959A-BE97AE596588}" srcOrd="5" destOrd="0" presId="urn:microsoft.com/office/officeart/2005/8/layout/orgChart1"/>
    <dgm:cxn modelId="{D0A68B40-0D8E-425D-8E9D-767A2B656C9D}" type="presParOf" srcId="{B8CADE38-9ADD-4F53-959A-BE97AE596588}" destId="{A0DE95D4-A361-4BB9-920E-CCB405DD22DD}" srcOrd="0" destOrd="0" presId="urn:microsoft.com/office/officeart/2005/8/layout/orgChart1"/>
    <dgm:cxn modelId="{0A9FE9DD-13FE-4458-B2D7-6E75E3FB2D80}" type="presParOf" srcId="{A0DE95D4-A361-4BB9-920E-CCB405DD22DD}" destId="{F3CF5344-3134-4766-A73C-C7332E2F1122}" srcOrd="0" destOrd="0" presId="urn:microsoft.com/office/officeart/2005/8/layout/orgChart1"/>
    <dgm:cxn modelId="{10A300EF-B43E-453F-9641-F644B7A56B2F}" type="presParOf" srcId="{A0DE95D4-A361-4BB9-920E-CCB405DD22DD}" destId="{10038704-89EC-41A9-AD45-25062C7178DE}" srcOrd="1" destOrd="0" presId="urn:microsoft.com/office/officeart/2005/8/layout/orgChart1"/>
    <dgm:cxn modelId="{A9C6A075-6FF9-4091-9263-A7B4331B615F}" type="presParOf" srcId="{B8CADE38-9ADD-4F53-959A-BE97AE596588}" destId="{FDFB5319-DDA9-424E-8BE2-3BE190E37670}" srcOrd="1" destOrd="0" presId="urn:microsoft.com/office/officeart/2005/8/layout/orgChart1"/>
    <dgm:cxn modelId="{D71FF554-A99C-4805-B168-AF4AD6C6360B}" type="presParOf" srcId="{B8CADE38-9ADD-4F53-959A-BE97AE596588}" destId="{1FBAAA0C-E2CF-4678-B214-3D4F5C742D06}" srcOrd="2" destOrd="0" presId="urn:microsoft.com/office/officeart/2005/8/layout/orgChart1"/>
    <dgm:cxn modelId="{EA98A289-AA6C-4277-A800-166F3A282AB9}" type="presParOf" srcId="{083F813A-7A8C-4607-8D10-486047F74AB9}" destId="{46B57EA5-0F8C-42F0-B549-DC9AAF8A1D5B}" srcOrd="2" destOrd="0" presId="urn:microsoft.com/office/officeart/2005/8/layout/orgChart1"/>
    <dgm:cxn modelId="{A0961530-9F3C-4819-AF7D-43FC2F2E898C}" type="presParOf" srcId="{A82FCEBE-7B0F-4E55-80D4-2F5FAF044324}" destId="{4F88C577-D542-4AE9-AFEF-C926E7A9098D}" srcOrd="10" destOrd="0" presId="urn:microsoft.com/office/officeart/2005/8/layout/orgChart1"/>
    <dgm:cxn modelId="{4F76966B-7B4C-4564-9D3F-7D150D3BC12B}" type="presParOf" srcId="{A82FCEBE-7B0F-4E55-80D4-2F5FAF044324}" destId="{A949B6A8-D8B6-45C2-A88E-21F49ABE316A}" srcOrd="11" destOrd="0" presId="urn:microsoft.com/office/officeart/2005/8/layout/orgChart1"/>
    <dgm:cxn modelId="{F0057913-7A99-45C4-8670-E2004211DEC0}" type="presParOf" srcId="{A949B6A8-D8B6-45C2-A88E-21F49ABE316A}" destId="{FAF7E9B2-59C3-4D7C-8411-699BF58106A1}" srcOrd="0" destOrd="0" presId="urn:microsoft.com/office/officeart/2005/8/layout/orgChart1"/>
    <dgm:cxn modelId="{BFE8BA0A-B712-4F5E-94AA-BCA241FCFA4C}" type="presParOf" srcId="{FAF7E9B2-59C3-4D7C-8411-699BF58106A1}" destId="{D0B970A7-CE74-48AE-B9B0-90FD34DE5BBF}" srcOrd="0" destOrd="0" presId="urn:microsoft.com/office/officeart/2005/8/layout/orgChart1"/>
    <dgm:cxn modelId="{83232D77-D915-43BD-B30E-27B0A8F1E596}" type="presParOf" srcId="{FAF7E9B2-59C3-4D7C-8411-699BF58106A1}" destId="{C8F93B8A-DA25-4EEC-9E11-DA80E96C1B55}" srcOrd="1" destOrd="0" presId="urn:microsoft.com/office/officeart/2005/8/layout/orgChart1"/>
    <dgm:cxn modelId="{1C47A2B5-D7E7-4B41-8B56-DA635C1468CD}" type="presParOf" srcId="{A949B6A8-D8B6-45C2-A88E-21F49ABE316A}" destId="{FE1DBCB2-E3AF-4114-B781-1FED93E72F65}" srcOrd="1" destOrd="0" presId="urn:microsoft.com/office/officeart/2005/8/layout/orgChart1"/>
    <dgm:cxn modelId="{ED1FE2C2-5D35-4CD6-86D6-9CDEB447173E}" type="presParOf" srcId="{FE1DBCB2-E3AF-4114-B781-1FED93E72F65}" destId="{2E3729FA-0E40-457D-95C3-416280C0DC50}" srcOrd="0" destOrd="0" presId="urn:microsoft.com/office/officeart/2005/8/layout/orgChart1"/>
    <dgm:cxn modelId="{A8C26F95-0ECE-4B62-BCE0-B56541830215}" type="presParOf" srcId="{FE1DBCB2-E3AF-4114-B781-1FED93E72F65}" destId="{5D7E2E26-7AF8-46BF-9363-52A1728C0736}" srcOrd="1" destOrd="0" presId="urn:microsoft.com/office/officeart/2005/8/layout/orgChart1"/>
    <dgm:cxn modelId="{26D2DAD9-E0C1-4011-993F-CDCC3C19129A}" type="presParOf" srcId="{5D7E2E26-7AF8-46BF-9363-52A1728C0736}" destId="{2D346B10-192B-4BF3-8F29-3213A61A9CC7}" srcOrd="0" destOrd="0" presId="urn:microsoft.com/office/officeart/2005/8/layout/orgChart1"/>
    <dgm:cxn modelId="{EB73D77D-1CC9-405E-B5FD-F36298B9960A}" type="presParOf" srcId="{2D346B10-192B-4BF3-8F29-3213A61A9CC7}" destId="{EDCF6076-A986-40CC-9664-0D2003511A53}" srcOrd="0" destOrd="0" presId="urn:microsoft.com/office/officeart/2005/8/layout/orgChart1"/>
    <dgm:cxn modelId="{7B2B5F4D-D634-40EC-B2A9-32D9C9FD3C17}" type="presParOf" srcId="{2D346B10-192B-4BF3-8F29-3213A61A9CC7}" destId="{1BD0AA39-A1AF-4E9C-B268-A14117E62B5B}" srcOrd="1" destOrd="0" presId="urn:microsoft.com/office/officeart/2005/8/layout/orgChart1"/>
    <dgm:cxn modelId="{F240CF16-4960-41C9-9ECF-62AF913B93C4}" type="presParOf" srcId="{5D7E2E26-7AF8-46BF-9363-52A1728C0736}" destId="{B37A1FAB-554F-40F4-B608-6CF914BE95CB}" srcOrd="1" destOrd="0" presId="urn:microsoft.com/office/officeart/2005/8/layout/orgChart1"/>
    <dgm:cxn modelId="{DDEBB738-BE59-4E61-AFF1-DFB68B833EFB}" type="presParOf" srcId="{5D7E2E26-7AF8-46BF-9363-52A1728C0736}" destId="{3AA5F8E2-8ABF-4D68-8798-AED1B5BA1CEC}" srcOrd="2" destOrd="0" presId="urn:microsoft.com/office/officeart/2005/8/layout/orgChart1"/>
    <dgm:cxn modelId="{EED35FB7-D02B-444A-8EB6-908FF9B3C615}" type="presParOf" srcId="{FE1DBCB2-E3AF-4114-B781-1FED93E72F65}" destId="{9E86F561-A567-4A19-87C4-EDF382539B78}" srcOrd="2" destOrd="0" presId="urn:microsoft.com/office/officeart/2005/8/layout/orgChart1"/>
    <dgm:cxn modelId="{CD41DC1F-6549-4BAB-8C95-9D35EBF9EC32}" type="presParOf" srcId="{FE1DBCB2-E3AF-4114-B781-1FED93E72F65}" destId="{2EBAB026-DF0F-43B7-A814-1E85969175AE}" srcOrd="3" destOrd="0" presId="urn:microsoft.com/office/officeart/2005/8/layout/orgChart1"/>
    <dgm:cxn modelId="{0D9E5040-ED26-4D7F-AA5A-AE828E3829F4}" type="presParOf" srcId="{2EBAB026-DF0F-43B7-A814-1E85969175AE}" destId="{7A0FCD32-7E31-4655-9250-2A2F1B7189F0}" srcOrd="0" destOrd="0" presId="urn:microsoft.com/office/officeart/2005/8/layout/orgChart1"/>
    <dgm:cxn modelId="{AC3BA486-1558-473E-9B61-EEC2269BC4E9}" type="presParOf" srcId="{7A0FCD32-7E31-4655-9250-2A2F1B7189F0}" destId="{3B807F09-B687-4C4D-9C1F-8CEA00C66795}" srcOrd="0" destOrd="0" presId="urn:microsoft.com/office/officeart/2005/8/layout/orgChart1"/>
    <dgm:cxn modelId="{0E7A53F8-B380-4404-B011-88B097F6EB3F}" type="presParOf" srcId="{7A0FCD32-7E31-4655-9250-2A2F1B7189F0}" destId="{45BC0EE9-E09E-4D81-8772-F3619F5CF157}" srcOrd="1" destOrd="0" presId="urn:microsoft.com/office/officeart/2005/8/layout/orgChart1"/>
    <dgm:cxn modelId="{198EE603-4129-4DB9-9BFE-9F07C68E2473}" type="presParOf" srcId="{2EBAB026-DF0F-43B7-A814-1E85969175AE}" destId="{77858343-3E9A-4150-BAC1-E738572FB123}" srcOrd="1" destOrd="0" presId="urn:microsoft.com/office/officeart/2005/8/layout/orgChart1"/>
    <dgm:cxn modelId="{069414B1-077E-4714-A225-5E94098C5F0E}" type="presParOf" srcId="{2EBAB026-DF0F-43B7-A814-1E85969175AE}" destId="{6A5081B8-0D34-412C-9B43-1BFCBFE630C3}" srcOrd="2" destOrd="0" presId="urn:microsoft.com/office/officeart/2005/8/layout/orgChart1"/>
    <dgm:cxn modelId="{BDADEE57-92AE-4B72-A271-5BDADF3BD0D3}" type="presParOf" srcId="{FE1DBCB2-E3AF-4114-B781-1FED93E72F65}" destId="{E4C7B147-D312-483E-B761-70DC1426AE5A}" srcOrd="4" destOrd="0" presId="urn:microsoft.com/office/officeart/2005/8/layout/orgChart1"/>
    <dgm:cxn modelId="{BB4D6115-FB78-421C-AC58-99D872A7F58F}" type="presParOf" srcId="{FE1DBCB2-E3AF-4114-B781-1FED93E72F65}" destId="{7809471B-31A6-4C9B-B451-123009706DDA}" srcOrd="5" destOrd="0" presId="urn:microsoft.com/office/officeart/2005/8/layout/orgChart1"/>
    <dgm:cxn modelId="{6546B0AA-0CF2-44A4-80B2-215BFAEBD883}" type="presParOf" srcId="{7809471B-31A6-4C9B-B451-123009706DDA}" destId="{FBBB7A36-7193-4300-927D-3FF5136BD577}" srcOrd="0" destOrd="0" presId="urn:microsoft.com/office/officeart/2005/8/layout/orgChart1"/>
    <dgm:cxn modelId="{B1DAF630-1B84-46C4-A3C7-1B55A62B9278}" type="presParOf" srcId="{FBBB7A36-7193-4300-927D-3FF5136BD577}" destId="{434CFFFA-5671-41C4-956A-850C4076DAA2}" srcOrd="0" destOrd="0" presId="urn:microsoft.com/office/officeart/2005/8/layout/orgChart1"/>
    <dgm:cxn modelId="{3B017413-8925-4ED8-9100-A778111DFFC6}" type="presParOf" srcId="{FBBB7A36-7193-4300-927D-3FF5136BD577}" destId="{5854DE73-583A-4282-A3FD-C561C65019B9}" srcOrd="1" destOrd="0" presId="urn:microsoft.com/office/officeart/2005/8/layout/orgChart1"/>
    <dgm:cxn modelId="{6BF6D6D7-A1E1-45FA-A0C2-016CCF829DAC}" type="presParOf" srcId="{7809471B-31A6-4C9B-B451-123009706DDA}" destId="{1657C8DB-C225-4F1F-B921-C0142B905AC7}" srcOrd="1" destOrd="0" presId="urn:microsoft.com/office/officeart/2005/8/layout/orgChart1"/>
    <dgm:cxn modelId="{30F6FF84-7923-415B-9006-55F34BD940EA}" type="presParOf" srcId="{7809471B-31A6-4C9B-B451-123009706DDA}" destId="{D834F773-FE83-4085-B96B-51506087DF1A}" srcOrd="2" destOrd="0" presId="urn:microsoft.com/office/officeart/2005/8/layout/orgChart1"/>
    <dgm:cxn modelId="{1D5A63F7-8E39-4D54-A61A-0B4E88ADF8EE}" type="presParOf" srcId="{FE1DBCB2-E3AF-4114-B781-1FED93E72F65}" destId="{2E8AD4D3-14F5-41B7-A6E4-6E8DC6BC74BC}" srcOrd="6" destOrd="0" presId="urn:microsoft.com/office/officeart/2005/8/layout/orgChart1"/>
    <dgm:cxn modelId="{00082076-4261-4D23-A8AC-F95856AFADE4}" type="presParOf" srcId="{FE1DBCB2-E3AF-4114-B781-1FED93E72F65}" destId="{86D6003F-AF88-433C-BD65-B41374426EAD}" srcOrd="7" destOrd="0" presId="urn:microsoft.com/office/officeart/2005/8/layout/orgChart1"/>
    <dgm:cxn modelId="{6ADE56A4-ACA2-4CDA-8827-FF382CD82E0A}" type="presParOf" srcId="{86D6003F-AF88-433C-BD65-B41374426EAD}" destId="{1E09DB2B-4817-45C8-AB58-43D8222411D0}" srcOrd="0" destOrd="0" presId="urn:microsoft.com/office/officeart/2005/8/layout/orgChart1"/>
    <dgm:cxn modelId="{D64FF1D8-0258-439A-BA52-33A0624D2024}" type="presParOf" srcId="{1E09DB2B-4817-45C8-AB58-43D8222411D0}" destId="{679547D5-24A0-49E1-B7BF-C0FC37C635EC}" srcOrd="0" destOrd="0" presId="urn:microsoft.com/office/officeart/2005/8/layout/orgChart1"/>
    <dgm:cxn modelId="{5D8B4E7A-4DCD-4628-AC80-67D9D72F6151}" type="presParOf" srcId="{1E09DB2B-4817-45C8-AB58-43D8222411D0}" destId="{A671C507-1F54-42EF-AD2C-8F101B707E45}" srcOrd="1" destOrd="0" presId="urn:microsoft.com/office/officeart/2005/8/layout/orgChart1"/>
    <dgm:cxn modelId="{12CA250A-A1F7-458A-83C3-2EEB0484BD46}" type="presParOf" srcId="{86D6003F-AF88-433C-BD65-B41374426EAD}" destId="{8A62C87D-9583-409C-B9D3-450DD69EB961}" srcOrd="1" destOrd="0" presId="urn:microsoft.com/office/officeart/2005/8/layout/orgChart1"/>
    <dgm:cxn modelId="{FFAB7B8F-682C-47D2-95B3-AF64EDB551A1}" type="presParOf" srcId="{86D6003F-AF88-433C-BD65-B41374426EAD}" destId="{6DF2BB4A-2F82-4E75-B1E9-2BD029E92973}" srcOrd="2" destOrd="0" presId="urn:microsoft.com/office/officeart/2005/8/layout/orgChart1"/>
    <dgm:cxn modelId="{5A49B08C-51AA-4BB9-BE53-0317DD37470F}" type="presParOf" srcId="{A949B6A8-D8B6-45C2-A88E-21F49ABE316A}" destId="{182C1EE8-096A-4CF4-AF26-F5AC626FDCEF}" srcOrd="2" destOrd="0" presId="urn:microsoft.com/office/officeart/2005/8/layout/orgChart1"/>
    <dgm:cxn modelId="{1E051196-6D02-441D-8C00-03337C113C0A}" type="presParOf" srcId="{A82FCEBE-7B0F-4E55-80D4-2F5FAF044324}" destId="{0EBCB15D-3F11-4991-9644-3FE9B872E539}" srcOrd="12" destOrd="0" presId="urn:microsoft.com/office/officeart/2005/8/layout/orgChart1"/>
    <dgm:cxn modelId="{A7D1A57B-7E84-4B5B-9581-9715C1932AB9}" type="presParOf" srcId="{A82FCEBE-7B0F-4E55-80D4-2F5FAF044324}" destId="{6C75493A-694B-46D1-B4DD-BA5FA6EF8FA1}" srcOrd="13" destOrd="0" presId="urn:microsoft.com/office/officeart/2005/8/layout/orgChart1"/>
    <dgm:cxn modelId="{87F15624-FB4A-4A75-BFE0-F17CF277D307}" type="presParOf" srcId="{6C75493A-694B-46D1-B4DD-BA5FA6EF8FA1}" destId="{D7A47057-F445-4FC0-98E9-32B12F854AA5}" srcOrd="0" destOrd="0" presId="urn:microsoft.com/office/officeart/2005/8/layout/orgChart1"/>
    <dgm:cxn modelId="{698FDB93-4516-43DD-8E24-FBA0D9839D24}" type="presParOf" srcId="{D7A47057-F445-4FC0-98E9-32B12F854AA5}" destId="{25BE9F7E-0B8A-44B3-BB23-2744D2F2FAB8}" srcOrd="0" destOrd="0" presId="urn:microsoft.com/office/officeart/2005/8/layout/orgChart1"/>
    <dgm:cxn modelId="{9FBBD355-5323-432C-B354-8E07004C7C27}" type="presParOf" srcId="{D7A47057-F445-4FC0-98E9-32B12F854AA5}" destId="{F665D72D-5E07-49CA-9DBD-573CC7F95633}" srcOrd="1" destOrd="0" presId="urn:microsoft.com/office/officeart/2005/8/layout/orgChart1"/>
    <dgm:cxn modelId="{6F28C565-FE99-40AC-A4F5-E50EDEA7BCFA}" type="presParOf" srcId="{6C75493A-694B-46D1-B4DD-BA5FA6EF8FA1}" destId="{0F300051-7F7D-4A43-8C77-3C146C123139}" srcOrd="1" destOrd="0" presId="urn:microsoft.com/office/officeart/2005/8/layout/orgChart1"/>
    <dgm:cxn modelId="{366C573F-DE7F-4685-B5A4-D96D6BB39F8B}" type="presParOf" srcId="{0F300051-7F7D-4A43-8C77-3C146C123139}" destId="{3192A63D-D6FD-4D36-A665-D3C6874E5CD1}" srcOrd="0" destOrd="0" presId="urn:microsoft.com/office/officeart/2005/8/layout/orgChart1"/>
    <dgm:cxn modelId="{42771D4B-C80B-4868-8BBE-D79BBAAD6FC2}" type="presParOf" srcId="{0F300051-7F7D-4A43-8C77-3C146C123139}" destId="{29C59DD9-488E-4887-9DF6-095D26EDAB89}" srcOrd="1" destOrd="0" presId="urn:microsoft.com/office/officeart/2005/8/layout/orgChart1"/>
    <dgm:cxn modelId="{AB7F7F8F-B9C4-4ADE-B2B6-C10DF026AFA1}" type="presParOf" srcId="{29C59DD9-488E-4887-9DF6-095D26EDAB89}" destId="{90F8B69B-DE6F-4CC1-AF49-21714B98D907}" srcOrd="0" destOrd="0" presId="urn:microsoft.com/office/officeart/2005/8/layout/orgChart1"/>
    <dgm:cxn modelId="{F3912875-9946-46CF-9C07-4BEADED8816C}" type="presParOf" srcId="{90F8B69B-DE6F-4CC1-AF49-21714B98D907}" destId="{1AA06202-22D1-4357-8588-5A8A64EE5F94}" srcOrd="0" destOrd="0" presId="urn:microsoft.com/office/officeart/2005/8/layout/orgChart1"/>
    <dgm:cxn modelId="{06C7B3D8-683E-4A6F-BD74-100A7259B7A5}" type="presParOf" srcId="{90F8B69B-DE6F-4CC1-AF49-21714B98D907}" destId="{617A185E-ACD4-4A20-A778-531B281BE668}" srcOrd="1" destOrd="0" presId="urn:microsoft.com/office/officeart/2005/8/layout/orgChart1"/>
    <dgm:cxn modelId="{D2E9A688-AAFE-44D4-9D66-D68DF4BB82E1}" type="presParOf" srcId="{29C59DD9-488E-4887-9DF6-095D26EDAB89}" destId="{B768B406-6141-4A45-91FD-D782F97B9C01}" srcOrd="1" destOrd="0" presId="urn:microsoft.com/office/officeart/2005/8/layout/orgChart1"/>
    <dgm:cxn modelId="{7FCEFBD4-2173-48E3-9C97-AC74ABE228B4}" type="presParOf" srcId="{29C59DD9-488E-4887-9DF6-095D26EDAB89}" destId="{E85534CD-7765-4AFB-BF30-8A3C73F481B4}" srcOrd="2" destOrd="0" presId="urn:microsoft.com/office/officeart/2005/8/layout/orgChart1"/>
    <dgm:cxn modelId="{3BABDC17-18B4-4405-AA61-6462FCD04FB6}" type="presParOf" srcId="{6C75493A-694B-46D1-B4DD-BA5FA6EF8FA1}" destId="{2B918BC4-B1C1-451B-84A6-DBF751F650F6}" srcOrd="2" destOrd="0" presId="urn:microsoft.com/office/officeart/2005/8/layout/orgChart1"/>
    <dgm:cxn modelId="{32834910-2C29-4179-A2C2-CCF627A49FD0}" type="presParOf" srcId="{635908A6-F598-43A6-B667-6018B4660522}" destId="{73B2C6A6-F6FE-47D7-861A-FEDB13C525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7BEBD25-CB02-4A27-892A-3E31683F0E27}" type="doc">
      <dgm:prSet loTypeId="urn:microsoft.com/office/officeart/2005/8/layout/hList1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9C378612-9547-4B17-B04B-9B9C30DD8A15}">
      <dgm:prSet custT="1"/>
      <dgm:spPr/>
      <dgm:t>
        <a:bodyPr/>
        <a:lstStyle/>
        <a:p>
          <a:pPr rtl="0"/>
          <a:r>
            <a:rPr lang="zh-CN" altLang="en-US" sz="2400" dirty="0" smtClean="0"/>
            <a:t>在加权平均法中，权重计算是关键</a:t>
          </a:r>
          <a:endParaRPr lang="zh-CN" altLang="en-US" sz="2400" dirty="0"/>
        </a:p>
      </dgm:t>
    </dgm:pt>
    <dgm:pt modelId="{2B1C4C46-B70C-4B8F-ABA8-3EE9D1C616B9}" type="parTrans" cxnId="{498EEEE0-494E-4BD1-A85F-321C88233C73}">
      <dgm:prSet/>
      <dgm:spPr/>
      <dgm:t>
        <a:bodyPr/>
        <a:lstStyle/>
        <a:p>
          <a:endParaRPr lang="zh-CN" altLang="en-US" sz="2400"/>
        </a:p>
      </dgm:t>
    </dgm:pt>
    <dgm:pt modelId="{E2534E39-A631-424E-BE33-9D85B0C7B12C}" type="sibTrans" cxnId="{498EEEE0-494E-4BD1-A85F-321C88233C73}">
      <dgm:prSet/>
      <dgm:spPr/>
      <dgm:t>
        <a:bodyPr/>
        <a:lstStyle/>
        <a:p>
          <a:endParaRPr lang="zh-CN" altLang="en-US" sz="2400"/>
        </a:p>
      </dgm:t>
    </dgm:pt>
    <dgm:pt modelId="{8272D359-F4AF-4D98-B5B7-F5BFB0835233}">
      <dgm:prSet custT="1"/>
      <dgm:spPr/>
      <dgm:t>
        <a:bodyPr/>
        <a:lstStyle/>
        <a:p>
          <a:pPr rtl="0"/>
          <a:r>
            <a:rPr lang="zh-CN" altLang="en-US" sz="2400" dirty="0" smtClean="0"/>
            <a:t>较高精确（或可靠）的数据赋予较高的权重</a:t>
          </a:r>
          <a:endParaRPr lang="zh-CN" altLang="en-US" sz="2400" dirty="0"/>
        </a:p>
      </dgm:t>
    </dgm:pt>
    <dgm:pt modelId="{FDF078AB-99CD-4278-A8D5-08CD75428352}" type="parTrans" cxnId="{9912D431-7DD2-4E62-8D23-00A3C460E23D}">
      <dgm:prSet/>
      <dgm:spPr/>
      <dgm:t>
        <a:bodyPr/>
        <a:lstStyle/>
        <a:p>
          <a:endParaRPr lang="zh-CN" altLang="en-US" sz="2400"/>
        </a:p>
      </dgm:t>
    </dgm:pt>
    <dgm:pt modelId="{8F8C9C4C-31B9-4E81-99A1-FB1F0AFF065A}" type="sibTrans" cxnId="{9912D431-7DD2-4E62-8D23-00A3C460E23D}">
      <dgm:prSet/>
      <dgm:spPr/>
      <dgm:t>
        <a:bodyPr/>
        <a:lstStyle/>
        <a:p>
          <a:endParaRPr lang="zh-CN" altLang="en-US" sz="2400"/>
        </a:p>
      </dgm:t>
    </dgm:pt>
    <dgm:pt modelId="{4A6C4CF8-F3AD-44C1-9BF8-7A04E780A654}">
      <dgm:prSet custT="1"/>
      <dgm:spPr/>
      <dgm:t>
        <a:bodyPr/>
        <a:lstStyle/>
        <a:p>
          <a:pPr rtl="0"/>
          <a:r>
            <a:rPr lang="zh-CN" altLang="en-US" sz="2400" dirty="0" smtClean="0"/>
            <a:t>较低精确（或可靠）的数据赋予较低的权重</a:t>
          </a:r>
          <a:endParaRPr lang="zh-CN" altLang="en-US" sz="2400" dirty="0"/>
        </a:p>
      </dgm:t>
    </dgm:pt>
    <dgm:pt modelId="{DAF0736F-CCDA-4F46-9FE6-CFF6ED110107}" type="parTrans" cxnId="{C95B9DA6-275F-4F7B-8A9A-C7248E2C8B5F}">
      <dgm:prSet/>
      <dgm:spPr/>
      <dgm:t>
        <a:bodyPr/>
        <a:lstStyle/>
        <a:p>
          <a:endParaRPr lang="zh-CN" altLang="en-US" sz="2400"/>
        </a:p>
      </dgm:t>
    </dgm:pt>
    <dgm:pt modelId="{B4D707C5-F6C6-439C-A04C-1B111FD6B3CE}" type="sibTrans" cxnId="{C95B9DA6-275F-4F7B-8A9A-C7248E2C8B5F}">
      <dgm:prSet/>
      <dgm:spPr/>
      <dgm:t>
        <a:bodyPr/>
        <a:lstStyle/>
        <a:p>
          <a:endParaRPr lang="zh-CN" altLang="en-US" sz="2400"/>
        </a:p>
      </dgm:t>
    </dgm:pt>
    <dgm:pt modelId="{4A702846-642C-46A1-8ABE-FCD9930DCE30}">
      <dgm:prSet custT="1"/>
      <dgm:spPr/>
      <dgm:t>
        <a:bodyPr/>
        <a:lstStyle/>
        <a:p>
          <a:pPr rtl="0"/>
          <a:r>
            <a:rPr lang="zh-CN" altLang="en-US" sz="2400" smtClean="0"/>
            <a:t>元分析中常用的权重计算方法有两种</a:t>
          </a:r>
          <a:endParaRPr lang="zh-CN" altLang="en-US" sz="2400"/>
        </a:p>
      </dgm:t>
    </dgm:pt>
    <dgm:pt modelId="{6FF49F51-EBDD-428C-B936-88C0752C3566}" type="parTrans" cxnId="{404C5563-F05D-4B4B-9EA1-0C86888A1212}">
      <dgm:prSet/>
      <dgm:spPr/>
      <dgm:t>
        <a:bodyPr/>
        <a:lstStyle/>
        <a:p>
          <a:endParaRPr lang="zh-CN" altLang="en-US" sz="2400"/>
        </a:p>
      </dgm:t>
    </dgm:pt>
    <dgm:pt modelId="{8772D226-1741-4EB9-968F-DE3B86305DC1}" type="sibTrans" cxnId="{404C5563-F05D-4B4B-9EA1-0C86888A1212}">
      <dgm:prSet/>
      <dgm:spPr/>
      <dgm:t>
        <a:bodyPr/>
        <a:lstStyle/>
        <a:p>
          <a:endParaRPr lang="zh-CN" altLang="en-US" sz="2400"/>
        </a:p>
      </dgm:t>
    </dgm:pt>
    <dgm:pt modelId="{8EEF255C-1E46-4BEF-9E9C-A235CEEA1E73}">
      <dgm:prSet custT="1"/>
      <dgm:spPr/>
      <dgm:t>
        <a:bodyPr/>
        <a:lstStyle/>
        <a:p>
          <a:pPr rtl="0"/>
          <a:r>
            <a:rPr lang="zh-CN" altLang="en-US" sz="2400" smtClean="0"/>
            <a:t>样本大小加权方法</a:t>
          </a:r>
          <a:endParaRPr lang="zh-CN" altLang="en-US" sz="2400"/>
        </a:p>
      </dgm:t>
    </dgm:pt>
    <dgm:pt modelId="{EF3A4873-9F69-4DC9-A1A6-DF80213E2114}" type="parTrans" cxnId="{DBDDB24E-B919-47C3-A01D-E7279B964DB4}">
      <dgm:prSet/>
      <dgm:spPr/>
      <dgm:t>
        <a:bodyPr/>
        <a:lstStyle/>
        <a:p>
          <a:endParaRPr lang="zh-CN" altLang="en-US" sz="2400"/>
        </a:p>
      </dgm:t>
    </dgm:pt>
    <dgm:pt modelId="{66580385-F73A-455E-92B3-DF2F5C5C522B}" type="sibTrans" cxnId="{DBDDB24E-B919-47C3-A01D-E7279B964DB4}">
      <dgm:prSet/>
      <dgm:spPr/>
      <dgm:t>
        <a:bodyPr/>
        <a:lstStyle/>
        <a:p>
          <a:endParaRPr lang="zh-CN" altLang="en-US" sz="2400"/>
        </a:p>
      </dgm:t>
    </dgm:pt>
    <dgm:pt modelId="{ECD78CEA-30EC-4AAC-83A6-75482751CF9C}">
      <dgm:prSet custT="1"/>
      <dgm:spPr/>
      <dgm:t>
        <a:bodyPr/>
        <a:lstStyle/>
        <a:p>
          <a:pPr rtl="0"/>
          <a:r>
            <a:rPr lang="zh-CN" sz="2400" dirty="0" smtClean="0"/>
            <a:t>逆方差（</a:t>
          </a:r>
          <a:r>
            <a:rPr lang="en-US" sz="2400" dirty="0" smtClean="0"/>
            <a:t>Inverse-Variance</a:t>
          </a:r>
          <a:r>
            <a:rPr lang="zh-CN" sz="2400" dirty="0" smtClean="0"/>
            <a:t>）加权方法</a:t>
          </a:r>
          <a:endParaRPr lang="zh-CN" sz="2400" dirty="0"/>
        </a:p>
      </dgm:t>
    </dgm:pt>
    <dgm:pt modelId="{66A781D6-541B-489F-A62B-C2B06B342855}" type="parTrans" cxnId="{F2B25E55-18A1-4C69-8AB2-1C9B0314C83A}">
      <dgm:prSet/>
      <dgm:spPr/>
      <dgm:t>
        <a:bodyPr/>
        <a:lstStyle/>
        <a:p>
          <a:endParaRPr lang="zh-CN" altLang="en-US" sz="2400"/>
        </a:p>
      </dgm:t>
    </dgm:pt>
    <dgm:pt modelId="{B853A891-F4D5-40BE-924B-90BEC49A6988}" type="sibTrans" cxnId="{F2B25E55-18A1-4C69-8AB2-1C9B0314C83A}">
      <dgm:prSet/>
      <dgm:spPr/>
      <dgm:t>
        <a:bodyPr/>
        <a:lstStyle/>
        <a:p>
          <a:endParaRPr lang="zh-CN" altLang="en-US" sz="2400"/>
        </a:p>
      </dgm:t>
    </dgm:pt>
    <dgm:pt modelId="{6695533E-0EE6-4872-8082-0AA319E0CD43}">
      <dgm:prSet custT="1"/>
      <dgm:spPr/>
      <dgm:t>
        <a:bodyPr/>
        <a:lstStyle/>
        <a:p>
          <a:pPr rtl="0"/>
          <a:endParaRPr lang="zh-CN" altLang="en-US" sz="2400" dirty="0"/>
        </a:p>
      </dgm:t>
    </dgm:pt>
    <dgm:pt modelId="{47E52CFE-F140-4F66-9B27-87A067A51C63}" type="parTrans" cxnId="{B4635B9A-EFB0-43EC-9ABE-A78CF45D6BBD}">
      <dgm:prSet/>
      <dgm:spPr/>
      <dgm:t>
        <a:bodyPr/>
        <a:lstStyle/>
        <a:p>
          <a:endParaRPr lang="zh-CN" altLang="en-US" sz="2400"/>
        </a:p>
      </dgm:t>
    </dgm:pt>
    <dgm:pt modelId="{AA12204C-D395-4E10-A078-BEB516CBAAE5}" type="sibTrans" cxnId="{B4635B9A-EFB0-43EC-9ABE-A78CF45D6BBD}">
      <dgm:prSet/>
      <dgm:spPr/>
      <dgm:t>
        <a:bodyPr/>
        <a:lstStyle/>
        <a:p>
          <a:endParaRPr lang="zh-CN" altLang="en-US" sz="2400"/>
        </a:p>
      </dgm:t>
    </dgm:pt>
    <dgm:pt modelId="{8C1D3576-41A6-4C21-8894-345876BEAF53}">
      <dgm:prSet custT="1"/>
      <dgm:spPr/>
      <dgm:t>
        <a:bodyPr/>
        <a:lstStyle/>
        <a:p>
          <a:pPr rtl="0"/>
          <a:endParaRPr lang="zh-CN" altLang="en-US" sz="2400" dirty="0"/>
        </a:p>
      </dgm:t>
    </dgm:pt>
    <dgm:pt modelId="{5F4D22F5-093C-477D-AB77-E6DFBA2D80C0}" type="parTrans" cxnId="{93CF74D8-9F88-45DB-B214-A89561876B14}">
      <dgm:prSet/>
      <dgm:spPr/>
      <dgm:t>
        <a:bodyPr/>
        <a:lstStyle/>
        <a:p>
          <a:endParaRPr lang="zh-CN" altLang="en-US" sz="2400"/>
        </a:p>
      </dgm:t>
    </dgm:pt>
    <dgm:pt modelId="{71D7527A-AB5C-41F9-A254-43FC5E7E9AE9}" type="sibTrans" cxnId="{93CF74D8-9F88-45DB-B214-A89561876B14}">
      <dgm:prSet/>
      <dgm:spPr/>
      <dgm:t>
        <a:bodyPr/>
        <a:lstStyle/>
        <a:p>
          <a:endParaRPr lang="zh-CN" altLang="en-US" sz="2400"/>
        </a:p>
      </dgm:t>
    </dgm:pt>
    <dgm:pt modelId="{A4434ACB-5F5F-44F7-93D3-82C4CFB5A2C8}" type="pres">
      <dgm:prSet presAssocID="{F7BEBD25-CB02-4A27-892A-3E31683F0E2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10538E7-EEBC-4815-97A3-F5B3C391F8DB}" type="pres">
      <dgm:prSet presAssocID="{9C378612-9547-4B17-B04B-9B9C30DD8A15}" presName="composite" presStyleCnt="0"/>
      <dgm:spPr/>
    </dgm:pt>
    <dgm:pt modelId="{C17F8D36-7E90-42E8-BCDF-AB0250AD0C08}" type="pres">
      <dgm:prSet presAssocID="{9C378612-9547-4B17-B04B-9B9C30DD8A15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2A64C9-75D7-4BE6-83A4-CB5B084C6CCE}" type="pres">
      <dgm:prSet presAssocID="{9C378612-9547-4B17-B04B-9B9C30DD8A15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452466-BD0F-421F-BDA3-BF56F6F7B023}" type="pres">
      <dgm:prSet presAssocID="{E2534E39-A631-424E-BE33-9D85B0C7B12C}" presName="space" presStyleCnt="0"/>
      <dgm:spPr/>
    </dgm:pt>
    <dgm:pt modelId="{E16EB616-52BC-4295-93D4-D49CA76784BD}" type="pres">
      <dgm:prSet presAssocID="{4A702846-642C-46A1-8ABE-FCD9930DCE30}" presName="composite" presStyleCnt="0"/>
      <dgm:spPr/>
    </dgm:pt>
    <dgm:pt modelId="{1DB419E4-616D-471E-8543-024499A865F7}" type="pres">
      <dgm:prSet presAssocID="{4A702846-642C-46A1-8ABE-FCD9930DCE3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4CA2FE-14CC-431C-8F2D-9332E5BF2784}" type="pres">
      <dgm:prSet presAssocID="{4A702846-642C-46A1-8ABE-FCD9930DCE3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660B469-2095-4333-947B-9746DE9DECD6}" type="presOf" srcId="{F7BEBD25-CB02-4A27-892A-3E31683F0E27}" destId="{A4434ACB-5F5F-44F7-93D3-82C4CFB5A2C8}" srcOrd="0" destOrd="0" presId="urn:microsoft.com/office/officeart/2005/8/layout/hList1"/>
    <dgm:cxn modelId="{B4635B9A-EFB0-43EC-9ABE-A78CF45D6BBD}" srcId="{9C378612-9547-4B17-B04B-9B9C30DD8A15}" destId="{6695533E-0EE6-4872-8082-0AA319E0CD43}" srcOrd="2" destOrd="0" parTransId="{47E52CFE-F140-4F66-9B27-87A067A51C63}" sibTransId="{AA12204C-D395-4E10-A078-BEB516CBAAE5}"/>
    <dgm:cxn modelId="{385219AF-BB45-49A9-BEC8-2C122F4C49AA}" type="presOf" srcId="{6695533E-0EE6-4872-8082-0AA319E0CD43}" destId="{9F2A64C9-75D7-4BE6-83A4-CB5B084C6CCE}" srcOrd="0" destOrd="2" presId="urn:microsoft.com/office/officeart/2005/8/layout/hList1"/>
    <dgm:cxn modelId="{F2B25E55-18A1-4C69-8AB2-1C9B0314C83A}" srcId="{4A702846-642C-46A1-8ABE-FCD9930DCE30}" destId="{ECD78CEA-30EC-4AAC-83A6-75482751CF9C}" srcOrd="1" destOrd="0" parTransId="{66A781D6-541B-489F-A62B-C2B06B342855}" sibTransId="{B853A891-F4D5-40BE-924B-90BEC49A6988}"/>
    <dgm:cxn modelId="{C956E006-456D-492C-A1D9-E23287C96823}" type="presOf" srcId="{8EEF255C-1E46-4BEF-9E9C-A235CEEA1E73}" destId="{704CA2FE-14CC-431C-8F2D-9332E5BF2784}" srcOrd="0" destOrd="0" presId="urn:microsoft.com/office/officeart/2005/8/layout/hList1"/>
    <dgm:cxn modelId="{DBDDB24E-B919-47C3-A01D-E7279B964DB4}" srcId="{4A702846-642C-46A1-8ABE-FCD9930DCE30}" destId="{8EEF255C-1E46-4BEF-9E9C-A235CEEA1E73}" srcOrd="0" destOrd="0" parTransId="{EF3A4873-9F69-4DC9-A1A6-DF80213E2114}" sibTransId="{66580385-F73A-455E-92B3-DF2F5C5C522B}"/>
    <dgm:cxn modelId="{732C22B7-78F9-447C-ADF9-97434041CBAF}" type="presOf" srcId="{ECD78CEA-30EC-4AAC-83A6-75482751CF9C}" destId="{704CA2FE-14CC-431C-8F2D-9332E5BF2784}" srcOrd="0" destOrd="1" presId="urn:microsoft.com/office/officeart/2005/8/layout/hList1"/>
    <dgm:cxn modelId="{9D0D7C33-9AA6-44B1-8FEC-6863FDA1470B}" type="presOf" srcId="{9C378612-9547-4B17-B04B-9B9C30DD8A15}" destId="{C17F8D36-7E90-42E8-BCDF-AB0250AD0C08}" srcOrd="0" destOrd="0" presId="urn:microsoft.com/office/officeart/2005/8/layout/hList1"/>
    <dgm:cxn modelId="{ADF4A821-E0F7-4703-8E2E-755DDF90E2D2}" type="presOf" srcId="{4A6C4CF8-F3AD-44C1-9BF8-7A04E780A654}" destId="{9F2A64C9-75D7-4BE6-83A4-CB5B084C6CCE}" srcOrd="0" destOrd="1" presId="urn:microsoft.com/office/officeart/2005/8/layout/hList1"/>
    <dgm:cxn modelId="{9912D431-7DD2-4E62-8D23-00A3C460E23D}" srcId="{9C378612-9547-4B17-B04B-9B9C30DD8A15}" destId="{8272D359-F4AF-4D98-B5B7-F5BFB0835233}" srcOrd="0" destOrd="0" parTransId="{FDF078AB-99CD-4278-A8D5-08CD75428352}" sibTransId="{8F8C9C4C-31B9-4E81-99A1-FB1F0AFF065A}"/>
    <dgm:cxn modelId="{404C5563-F05D-4B4B-9EA1-0C86888A1212}" srcId="{F7BEBD25-CB02-4A27-892A-3E31683F0E27}" destId="{4A702846-642C-46A1-8ABE-FCD9930DCE30}" srcOrd="1" destOrd="0" parTransId="{6FF49F51-EBDD-428C-B936-88C0752C3566}" sibTransId="{8772D226-1741-4EB9-968F-DE3B86305DC1}"/>
    <dgm:cxn modelId="{52540DEF-F040-4AAB-B941-A1D83545A479}" type="presOf" srcId="{8C1D3576-41A6-4C21-8894-345876BEAF53}" destId="{704CA2FE-14CC-431C-8F2D-9332E5BF2784}" srcOrd="0" destOrd="2" presId="urn:microsoft.com/office/officeart/2005/8/layout/hList1"/>
    <dgm:cxn modelId="{93CF74D8-9F88-45DB-B214-A89561876B14}" srcId="{4A702846-642C-46A1-8ABE-FCD9930DCE30}" destId="{8C1D3576-41A6-4C21-8894-345876BEAF53}" srcOrd="2" destOrd="0" parTransId="{5F4D22F5-093C-477D-AB77-E6DFBA2D80C0}" sibTransId="{71D7527A-AB5C-41F9-A254-43FC5E7E9AE9}"/>
    <dgm:cxn modelId="{C95B9DA6-275F-4F7B-8A9A-C7248E2C8B5F}" srcId="{9C378612-9547-4B17-B04B-9B9C30DD8A15}" destId="{4A6C4CF8-F3AD-44C1-9BF8-7A04E780A654}" srcOrd="1" destOrd="0" parTransId="{DAF0736F-CCDA-4F46-9FE6-CFF6ED110107}" sibTransId="{B4D707C5-F6C6-439C-A04C-1B111FD6B3CE}"/>
    <dgm:cxn modelId="{498EEEE0-494E-4BD1-A85F-321C88233C73}" srcId="{F7BEBD25-CB02-4A27-892A-3E31683F0E27}" destId="{9C378612-9547-4B17-B04B-9B9C30DD8A15}" srcOrd="0" destOrd="0" parTransId="{2B1C4C46-B70C-4B8F-ABA8-3EE9D1C616B9}" sibTransId="{E2534E39-A631-424E-BE33-9D85B0C7B12C}"/>
    <dgm:cxn modelId="{ADD0E48D-B7A6-409A-A154-EF458DDA66F8}" type="presOf" srcId="{4A702846-642C-46A1-8ABE-FCD9930DCE30}" destId="{1DB419E4-616D-471E-8543-024499A865F7}" srcOrd="0" destOrd="0" presId="urn:microsoft.com/office/officeart/2005/8/layout/hList1"/>
    <dgm:cxn modelId="{80C73A52-4B70-4B4C-AF08-560A4447334D}" type="presOf" srcId="{8272D359-F4AF-4D98-B5B7-F5BFB0835233}" destId="{9F2A64C9-75D7-4BE6-83A4-CB5B084C6CCE}" srcOrd="0" destOrd="0" presId="urn:microsoft.com/office/officeart/2005/8/layout/hList1"/>
    <dgm:cxn modelId="{4B84AAE3-205B-4804-9BE3-FA0014EEE4F4}" type="presParOf" srcId="{A4434ACB-5F5F-44F7-93D3-82C4CFB5A2C8}" destId="{410538E7-EEBC-4815-97A3-F5B3C391F8DB}" srcOrd="0" destOrd="0" presId="urn:microsoft.com/office/officeart/2005/8/layout/hList1"/>
    <dgm:cxn modelId="{1AE98F21-6B74-4A63-97DD-BF7E01985618}" type="presParOf" srcId="{410538E7-EEBC-4815-97A3-F5B3C391F8DB}" destId="{C17F8D36-7E90-42E8-BCDF-AB0250AD0C08}" srcOrd="0" destOrd="0" presId="urn:microsoft.com/office/officeart/2005/8/layout/hList1"/>
    <dgm:cxn modelId="{6084D81D-BAF4-4BEC-A2A9-0177F57544A5}" type="presParOf" srcId="{410538E7-EEBC-4815-97A3-F5B3C391F8DB}" destId="{9F2A64C9-75D7-4BE6-83A4-CB5B084C6CCE}" srcOrd="1" destOrd="0" presId="urn:microsoft.com/office/officeart/2005/8/layout/hList1"/>
    <dgm:cxn modelId="{5DDB291C-9D1C-4439-AECF-BD96173CADA3}" type="presParOf" srcId="{A4434ACB-5F5F-44F7-93D3-82C4CFB5A2C8}" destId="{0C452466-BD0F-421F-BDA3-BF56F6F7B023}" srcOrd="1" destOrd="0" presId="urn:microsoft.com/office/officeart/2005/8/layout/hList1"/>
    <dgm:cxn modelId="{2CEE3E74-E92C-44C5-8774-B1BB46D870FB}" type="presParOf" srcId="{A4434ACB-5F5F-44F7-93D3-82C4CFB5A2C8}" destId="{E16EB616-52BC-4295-93D4-D49CA76784BD}" srcOrd="2" destOrd="0" presId="urn:microsoft.com/office/officeart/2005/8/layout/hList1"/>
    <dgm:cxn modelId="{3E2454B7-14C6-4ABA-B5D0-0CF981FB2A96}" type="presParOf" srcId="{E16EB616-52BC-4295-93D4-D49CA76784BD}" destId="{1DB419E4-616D-471E-8543-024499A865F7}" srcOrd="0" destOrd="0" presId="urn:microsoft.com/office/officeart/2005/8/layout/hList1"/>
    <dgm:cxn modelId="{BC482D4A-B1CB-4AC4-8837-2ADDAA307B44}" type="presParOf" srcId="{E16EB616-52BC-4295-93D4-D49CA76784BD}" destId="{704CA2FE-14CC-431C-8F2D-9332E5BF278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2AF7B2E-648D-4BF4-AE99-9D848519648A}" type="doc">
      <dgm:prSet loTypeId="urn:microsoft.com/office/officeart/2005/8/layout/vList2" loCatId="list" qsTypeId="urn:microsoft.com/office/officeart/2005/8/quickstyle/simple5" qsCatId="simple" csTypeId="urn:microsoft.com/office/officeart/2005/8/colors/accent0_3" csCatId="mainScheme"/>
      <dgm:spPr/>
      <dgm:t>
        <a:bodyPr/>
        <a:lstStyle/>
        <a:p>
          <a:endParaRPr lang="zh-CN" altLang="en-US"/>
        </a:p>
      </dgm:t>
    </dgm:pt>
    <dgm:pt modelId="{1A397840-B5E3-4837-B707-3DD8CD4A406B}">
      <dgm:prSet/>
      <dgm:spPr/>
      <dgm:t>
        <a:bodyPr/>
        <a:lstStyle/>
        <a:p>
          <a:pPr rtl="0"/>
          <a:r>
            <a:rPr lang="zh-CN" b="1" smtClean="0"/>
            <a:t>基本思想</a:t>
          </a:r>
          <a:endParaRPr lang="zh-CN"/>
        </a:p>
      </dgm:t>
    </dgm:pt>
    <dgm:pt modelId="{772C321D-ADA6-42CA-AC51-7EC6572AED0E}" type="parTrans" cxnId="{2A9ECAA4-A143-4299-974B-F756549D51CD}">
      <dgm:prSet/>
      <dgm:spPr/>
      <dgm:t>
        <a:bodyPr/>
        <a:lstStyle/>
        <a:p>
          <a:endParaRPr lang="zh-CN" altLang="en-US"/>
        </a:p>
      </dgm:t>
    </dgm:pt>
    <dgm:pt modelId="{2E5E7F22-4668-44D7-980E-2F52607F1CC9}" type="sibTrans" cxnId="{2A9ECAA4-A143-4299-974B-F756549D51CD}">
      <dgm:prSet/>
      <dgm:spPr/>
      <dgm:t>
        <a:bodyPr/>
        <a:lstStyle/>
        <a:p>
          <a:endParaRPr lang="zh-CN" altLang="en-US"/>
        </a:p>
      </dgm:t>
    </dgm:pt>
    <dgm:pt modelId="{C9A52E02-16C6-4FC6-8852-2C7C977B4307}">
      <dgm:prSet/>
      <dgm:spPr/>
      <dgm:t>
        <a:bodyPr/>
        <a:lstStyle/>
        <a:p>
          <a:pPr rtl="0"/>
          <a:r>
            <a:rPr lang="zh-CN" smtClean="0"/>
            <a:t>从多个“备选方案”中挑选或推导出一个“最优方案”的方法</a:t>
          </a:r>
          <a:endParaRPr lang="zh-CN"/>
        </a:p>
      </dgm:t>
    </dgm:pt>
    <dgm:pt modelId="{8251F0C6-5B63-4700-8F38-9386DE7F5A14}" type="parTrans" cxnId="{3BA65112-1EE0-47F9-BEF0-24457EB2121A}">
      <dgm:prSet/>
      <dgm:spPr/>
      <dgm:t>
        <a:bodyPr/>
        <a:lstStyle/>
        <a:p>
          <a:endParaRPr lang="zh-CN" altLang="en-US"/>
        </a:p>
      </dgm:t>
    </dgm:pt>
    <dgm:pt modelId="{296EDAE4-CA2D-43D0-9406-A3BB348CA51D}" type="sibTrans" cxnId="{3BA65112-1EE0-47F9-BEF0-24457EB2121A}">
      <dgm:prSet/>
      <dgm:spPr/>
      <dgm:t>
        <a:bodyPr/>
        <a:lstStyle/>
        <a:p>
          <a:endParaRPr lang="zh-CN" altLang="en-US"/>
        </a:p>
      </dgm:t>
    </dgm:pt>
    <dgm:pt modelId="{0D8EA481-1B9F-4D93-9B8C-146FDD2A59A0}">
      <dgm:prSet/>
      <dgm:spPr/>
      <dgm:t>
        <a:bodyPr/>
        <a:lstStyle/>
        <a:p>
          <a:pPr rtl="0"/>
          <a:r>
            <a:rPr lang="zh-CN" b="1" dirty="0" smtClean="0"/>
            <a:t>主要理论基础</a:t>
          </a:r>
          <a:endParaRPr lang="zh-CN" b="1" dirty="0"/>
        </a:p>
      </dgm:t>
    </dgm:pt>
    <dgm:pt modelId="{4952BD4E-7B9F-4687-930A-82DB57975FD9}" type="parTrans" cxnId="{5C02FFEA-B339-4A4C-9425-A68E5657AE6E}">
      <dgm:prSet/>
      <dgm:spPr/>
      <dgm:t>
        <a:bodyPr/>
        <a:lstStyle/>
        <a:p>
          <a:endParaRPr lang="zh-CN" altLang="en-US"/>
        </a:p>
      </dgm:t>
    </dgm:pt>
    <dgm:pt modelId="{F92A989C-53AE-4142-BED3-EFBB4631118A}" type="sibTrans" cxnId="{5C02FFEA-B339-4A4C-9425-A68E5657AE6E}">
      <dgm:prSet/>
      <dgm:spPr/>
      <dgm:t>
        <a:bodyPr/>
        <a:lstStyle/>
        <a:p>
          <a:endParaRPr lang="zh-CN" altLang="en-US"/>
        </a:p>
      </dgm:t>
    </dgm:pt>
    <dgm:pt modelId="{F6805121-E66D-49F9-B50B-F3A9A422B305}">
      <dgm:prSet/>
      <dgm:spPr/>
      <dgm:t>
        <a:bodyPr/>
        <a:lstStyle/>
        <a:p>
          <a:pPr rtl="0"/>
          <a:r>
            <a:rPr lang="zh-CN" smtClean="0"/>
            <a:t>运筹学</a:t>
          </a:r>
          <a:endParaRPr lang="zh-CN"/>
        </a:p>
      </dgm:t>
    </dgm:pt>
    <dgm:pt modelId="{4CD0C115-4C1E-4876-8AF7-98B40A793957}" type="parTrans" cxnId="{554A2588-8823-4C7E-93D5-6C5E1617EB08}">
      <dgm:prSet/>
      <dgm:spPr/>
      <dgm:t>
        <a:bodyPr/>
        <a:lstStyle/>
        <a:p>
          <a:endParaRPr lang="zh-CN" altLang="en-US"/>
        </a:p>
      </dgm:t>
    </dgm:pt>
    <dgm:pt modelId="{CE019BCF-B985-4805-B4FB-08D2BCA50FB1}" type="sibTrans" cxnId="{554A2588-8823-4C7E-93D5-6C5E1617EB08}">
      <dgm:prSet/>
      <dgm:spPr/>
      <dgm:t>
        <a:bodyPr/>
        <a:lstStyle/>
        <a:p>
          <a:endParaRPr lang="zh-CN" altLang="en-US"/>
        </a:p>
      </dgm:t>
    </dgm:pt>
    <dgm:pt modelId="{12B8ABC5-C578-4823-800B-111B2BC9BB67}">
      <dgm:prSet/>
      <dgm:spPr/>
      <dgm:t>
        <a:bodyPr/>
        <a:lstStyle/>
        <a:p>
          <a:pPr rtl="0"/>
          <a:r>
            <a:rPr lang="zh-CN" b="1" dirty="0" smtClean="0"/>
            <a:t>主要类型</a:t>
          </a:r>
          <a:endParaRPr lang="zh-CN" b="1" dirty="0"/>
        </a:p>
      </dgm:t>
    </dgm:pt>
    <dgm:pt modelId="{7D58CA65-D815-4C1B-A781-6A60ECE630A2}" type="parTrans" cxnId="{B586FB83-21A8-426F-B00E-C5C3F693C374}">
      <dgm:prSet/>
      <dgm:spPr/>
      <dgm:t>
        <a:bodyPr/>
        <a:lstStyle/>
        <a:p>
          <a:endParaRPr lang="zh-CN" altLang="en-US"/>
        </a:p>
      </dgm:t>
    </dgm:pt>
    <dgm:pt modelId="{7927A548-C7B8-408E-AA47-369ED6B908AB}" type="sibTrans" cxnId="{B586FB83-21A8-426F-B00E-C5C3F693C374}">
      <dgm:prSet/>
      <dgm:spPr/>
      <dgm:t>
        <a:bodyPr/>
        <a:lstStyle/>
        <a:p>
          <a:endParaRPr lang="zh-CN" altLang="en-US"/>
        </a:p>
      </dgm:t>
    </dgm:pt>
    <dgm:pt modelId="{63B687BC-CE0C-4223-BC97-CD6A1F9C3A4E}">
      <dgm:prSet/>
      <dgm:spPr/>
      <dgm:t>
        <a:bodyPr/>
        <a:lstStyle/>
        <a:p>
          <a:pPr rtl="0"/>
          <a:r>
            <a:rPr lang="zh-CN" smtClean="0"/>
            <a:t>线性规划</a:t>
          </a:r>
          <a:endParaRPr lang="zh-CN"/>
        </a:p>
      </dgm:t>
    </dgm:pt>
    <dgm:pt modelId="{85123602-6762-46E8-BCBE-5250EEE3555B}" type="parTrans" cxnId="{C76465DA-BD96-4761-8190-A46651A523ED}">
      <dgm:prSet/>
      <dgm:spPr/>
      <dgm:t>
        <a:bodyPr/>
        <a:lstStyle/>
        <a:p>
          <a:endParaRPr lang="zh-CN" altLang="en-US"/>
        </a:p>
      </dgm:t>
    </dgm:pt>
    <dgm:pt modelId="{B863BA6E-58CF-4844-9841-AE53F7C14798}" type="sibTrans" cxnId="{C76465DA-BD96-4761-8190-A46651A523ED}">
      <dgm:prSet/>
      <dgm:spPr/>
      <dgm:t>
        <a:bodyPr/>
        <a:lstStyle/>
        <a:p>
          <a:endParaRPr lang="zh-CN" altLang="en-US"/>
        </a:p>
      </dgm:t>
    </dgm:pt>
    <dgm:pt modelId="{379747C1-1A66-41C7-8CF6-026ECEB6F87C}">
      <dgm:prSet/>
      <dgm:spPr/>
      <dgm:t>
        <a:bodyPr/>
        <a:lstStyle/>
        <a:p>
          <a:pPr rtl="0"/>
          <a:r>
            <a:rPr lang="zh-CN" smtClean="0"/>
            <a:t>整数规划</a:t>
          </a:r>
          <a:endParaRPr lang="zh-CN"/>
        </a:p>
      </dgm:t>
    </dgm:pt>
    <dgm:pt modelId="{2C3BD4DB-D73F-4A61-8B90-8DB2FED1DCF0}" type="parTrans" cxnId="{74AC4031-0F7F-4E37-B60A-0E7B20610C1C}">
      <dgm:prSet/>
      <dgm:spPr/>
      <dgm:t>
        <a:bodyPr/>
        <a:lstStyle/>
        <a:p>
          <a:endParaRPr lang="zh-CN" altLang="en-US"/>
        </a:p>
      </dgm:t>
    </dgm:pt>
    <dgm:pt modelId="{95D68A01-62D3-4957-8D3F-C79A096991F3}" type="sibTrans" cxnId="{74AC4031-0F7F-4E37-B60A-0E7B20610C1C}">
      <dgm:prSet/>
      <dgm:spPr/>
      <dgm:t>
        <a:bodyPr/>
        <a:lstStyle/>
        <a:p>
          <a:endParaRPr lang="zh-CN" altLang="en-US"/>
        </a:p>
      </dgm:t>
    </dgm:pt>
    <dgm:pt modelId="{57972506-7130-4553-8501-5B401F7A2F89}">
      <dgm:prSet/>
      <dgm:spPr/>
      <dgm:t>
        <a:bodyPr/>
        <a:lstStyle/>
        <a:p>
          <a:pPr rtl="0"/>
          <a:r>
            <a:rPr lang="zh-CN" smtClean="0"/>
            <a:t>多目标规划</a:t>
          </a:r>
          <a:endParaRPr lang="zh-CN"/>
        </a:p>
      </dgm:t>
    </dgm:pt>
    <dgm:pt modelId="{ABBC7350-9750-47A5-A2C5-2F94CE619692}" type="parTrans" cxnId="{8DF94DCA-3B70-450A-96BB-FBAADC87F22B}">
      <dgm:prSet/>
      <dgm:spPr/>
      <dgm:t>
        <a:bodyPr/>
        <a:lstStyle/>
        <a:p>
          <a:endParaRPr lang="zh-CN" altLang="en-US"/>
        </a:p>
      </dgm:t>
    </dgm:pt>
    <dgm:pt modelId="{25BC3DCA-0AA8-4DE1-A26D-5EE3C9120471}" type="sibTrans" cxnId="{8DF94DCA-3B70-450A-96BB-FBAADC87F22B}">
      <dgm:prSet/>
      <dgm:spPr/>
      <dgm:t>
        <a:bodyPr/>
        <a:lstStyle/>
        <a:p>
          <a:endParaRPr lang="zh-CN" altLang="en-US"/>
        </a:p>
      </dgm:t>
    </dgm:pt>
    <dgm:pt modelId="{B490C60E-921E-4181-8BFE-F238803C148D}">
      <dgm:prSet/>
      <dgm:spPr/>
      <dgm:t>
        <a:bodyPr/>
        <a:lstStyle/>
        <a:p>
          <a:pPr rtl="0"/>
          <a:r>
            <a:rPr lang="zh-CN" smtClean="0"/>
            <a:t>动态规划</a:t>
          </a:r>
          <a:endParaRPr lang="zh-CN"/>
        </a:p>
      </dgm:t>
    </dgm:pt>
    <dgm:pt modelId="{8D89EB88-B2BD-49D7-A8B2-449BFBBB0D30}" type="parTrans" cxnId="{4E94B9D3-ABDE-4973-A5F2-140CDF63FD23}">
      <dgm:prSet/>
      <dgm:spPr/>
      <dgm:t>
        <a:bodyPr/>
        <a:lstStyle/>
        <a:p>
          <a:endParaRPr lang="zh-CN" altLang="en-US"/>
        </a:p>
      </dgm:t>
    </dgm:pt>
    <dgm:pt modelId="{A56F8D5F-9478-4ABC-AA26-F9B652CE55CA}" type="sibTrans" cxnId="{4E94B9D3-ABDE-4973-A5F2-140CDF63FD23}">
      <dgm:prSet/>
      <dgm:spPr/>
      <dgm:t>
        <a:bodyPr/>
        <a:lstStyle/>
        <a:p>
          <a:endParaRPr lang="zh-CN" altLang="en-US"/>
        </a:p>
      </dgm:t>
    </dgm:pt>
    <dgm:pt modelId="{D11D7B6C-FA5E-4E9A-8176-1CD3EFF4B945}" type="pres">
      <dgm:prSet presAssocID="{D2AF7B2E-648D-4BF4-AE99-9D848519648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62D976A-B411-4856-BA6E-D26C0B12A276}" type="pres">
      <dgm:prSet presAssocID="{1A397840-B5E3-4837-B707-3DD8CD4A406B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AD22DD-CDCC-433B-80AF-CBC9D58B79BA}" type="pres">
      <dgm:prSet presAssocID="{1A397840-B5E3-4837-B707-3DD8CD4A406B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E2F36B-4B60-43E8-A6F9-4BE8D2760D8D}" type="pres">
      <dgm:prSet presAssocID="{0D8EA481-1B9F-4D93-9B8C-146FDD2A59A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7384E7-A482-41B0-BC63-9EB861137E6E}" type="pres">
      <dgm:prSet presAssocID="{0D8EA481-1B9F-4D93-9B8C-146FDD2A59A0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09C92B-EBA2-4584-A761-5C14ABB7864E}" type="pres">
      <dgm:prSet presAssocID="{12B8ABC5-C578-4823-800B-111B2BC9BB6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D5A905-11BA-45FD-9CD0-C483756B2724}" type="pres">
      <dgm:prSet presAssocID="{12B8ABC5-C578-4823-800B-111B2BC9BB6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DF94DCA-3B70-450A-96BB-FBAADC87F22B}" srcId="{12B8ABC5-C578-4823-800B-111B2BC9BB67}" destId="{57972506-7130-4553-8501-5B401F7A2F89}" srcOrd="2" destOrd="0" parTransId="{ABBC7350-9750-47A5-A2C5-2F94CE619692}" sibTransId="{25BC3DCA-0AA8-4DE1-A26D-5EE3C9120471}"/>
    <dgm:cxn modelId="{3BA65112-1EE0-47F9-BEF0-24457EB2121A}" srcId="{1A397840-B5E3-4837-B707-3DD8CD4A406B}" destId="{C9A52E02-16C6-4FC6-8852-2C7C977B4307}" srcOrd="0" destOrd="0" parTransId="{8251F0C6-5B63-4700-8F38-9386DE7F5A14}" sibTransId="{296EDAE4-CA2D-43D0-9406-A3BB348CA51D}"/>
    <dgm:cxn modelId="{B586FB83-21A8-426F-B00E-C5C3F693C374}" srcId="{D2AF7B2E-648D-4BF4-AE99-9D848519648A}" destId="{12B8ABC5-C578-4823-800B-111B2BC9BB67}" srcOrd="2" destOrd="0" parTransId="{7D58CA65-D815-4C1B-A781-6A60ECE630A2}" sibTransId="{7927A548-C7B8-408E-AA47-369ED6B908AB}"/>
    <dgm:cxn modelId="{DC2C25CC-8503-4139-8AE9-AFB3D95F130D}" type="presOf" srcId="{12B8ABC5-C578-4823-800B-111B2BC9BB67}" destId="{A509C92B-EBA2-4584-A761-5C14ABB7864E}" srcOrd="0" destOrd="0" presId="urn:microsoft.com/office/officeart/2005/8/layout/vList2"/>
    <dgm:cxn modelId="{20B514B6-4652-4D1C-A5CE-752BC099B4A7}" type="presOf" srcId="{C9A52E02-16C6-4FC6-8852-2C7C977B4307}" destId="{9EAD22DD-CDCC-433B-80AF-CBC9D58B79BA}" srcOrd="0" destOrd="0" presId="urn:microsoft.com/office/officeart/2005/8/layout/vList2"/>
    <dgm:cxn modelId="{DAD77995-2BE9-459F-913A-693CD2BC1C6B}" type="presOf" srcId="{B490C60E-921E-4181-8BFE-F238803C148D}" destId="{54D5A905-11BA-45FD-9CD0-C483756B2724}" srcOrd="0" destOrd="3" presId="urn:microsoft.com/office/officeart/2005/8/layout/vList2"/>
    <dgm:cxn modelId="{2A9ECAA4-A143-4299-974B-F756549D51CD}" srcId="{D2AF7B2E-648D-4BF4-AE99-9D848519648A}" destId="{1A397840-B5E3-4837-B707-3DD8CD4A406B}" srcOrd="0" destOrd="0" parTransId="{772C321D-ADA6-42CA-AC51-7EC6572AED0E}" sibTransId="{2E5E7F22-4668-44D7-980E-2F52607F1CC9}"/>
    <dgm:cxn modelId="{F06C4B15-F808-4BC3-8838-8DCCE5A72A8F}" type="presOf" srcId="{1A397840-B5E3-4837-B707-3DD8CD4A406B}" destId="{662D976A-B411-4856-BA6E-D26C0B12A276}" srcOrd="0" destOrd="0" presId="urn:microsoft.com/office/officeart/2005/8/layout/vList2"/>
    <dgm:cxn modelId="{CB0FAA73-28FD-4C88-8F19-F2D54B616107}" type="presOf" srcId="{57972506-7130-4553-8501-5B401F7A2F89}" destId="{54D5A905-11BA-45FD-9CD0-C483756B2724}" srcOrd="0" destOrd="2" presId="urn:microsoft.com/office/officeart/2005/8/layout/vList2"/>
    <dgm:cxn modelId="{554A2588-8823-4C7E-93D5-6C5E1617EB08}" srcId="{0D8EA481-1B9F-4D93-9B8C-146FDD2A59A0}" destId="{F6805121-E66D-49F9-B50B-F3A9A422B305}" srcOrd="0" destOrd="0" parTransId="{4CD0C115-4C1E-4876-8AF7-98B40A793957}" sibTransId="{CE019BCF-B985-4805-B4FB-08D2BCA50FB1}"/>
    <dgm:cxn modelId="{D1E091BA-9FEF-465F-9DA4-88A48067C28C}" type="presOf" srcId="{F6805121-E66D-49F9-B50B-F3A9A422B305}" destId="{A07384E7-A482-41B0-BC63-9EB861137E6E}" srcOrd="0" destOrd="0" presId="urn:microsoft.com/office/officeart/2005/8/layout/vList2"/>
    <dgm:cxn modelId="{4E94B9D3-ABDE-4973-A5F2-140CDF63FD23}" srcId="{12B8ABC5-C578-4823-800B-111B2BC9BB67}" destId="{B490C60E-921E-4181-8BFE-F238803C148D}" srcOrd="3" destOrd="0" parTransId="{8D89EB88-B2BD-49D7-A8B2-449BFBBB0D30}" sibTransId="{A56F8D5F-9478-4ABC-AA26-F9B652CE55CA}"/>
    <dgm:cxn modelId="{B73B2EE2-4384-45A3-B0EA-8D3D7550DA1D}" type="presOf" srcId="{379747C1-1A66-41C7-8CF6-026ECEB6F87C}" destId="{54D5A905-11BA-45FD-9CD0-C483756B2724}" srcOrd="0" destOrd="1" presId="urn:microsoft.com/office/officeart/2005/8/layout/vList2"/>
    <dgm:cxn modelId="{74AC4031-0F7F-4E37-B60A-0E7B20610C1C}" srcId="{12B8ABC5-C578-4823-800B-111B2BC9BB67}" destId="{379747C1-1A66-41C7-8CF6-026ECEB6F87C}" srcOrd="1" destOrd="0" parTransId="{2C3BD4DB-D73F-4A61-8B90-8DB2FED1DCF0}" sibTransId="{95D68A01-62D3-4957-8D3F-C79A096991F3}"/>
    <dgm:cxn modelId="{5C02FFEA-B339-4A4C-9425-A68E5657AE6E}" srcId="{D2AF7B2E-648D-4BF4-AE99-9D848519648A}" destId="{0D8EA481-1B9F-4D93-9B8C-146FDD2A59A0}" srcOrd="1" destOrd="0" parTransId="{4952BD4E-7B9F-4687-930A-82DB57975FD9}" sibTransId="{F92A989C-53AE-4142-BED3-EFBB4631118A}"/>
    <dgm:cxn modelId="{C76465DA-BD96-4761-8190-A46651A523ED}" srcId="{12B8ABC5-C578-4823-800B-111B2BC9BB67}" destId="{63B687BC-CE0C-4223-BC97-CD6A1F9C3A4E}" srcOrd="0" destOrd="0" parTransId="{85123602-6762-46E8-BCBE-5250EEE3555B}" sibTransId="{B863BA6E-58CF-4844-9841-AE53F7C14798}"/>
    <dgm:cxn modelId="{031BE6E8-3014-4B26-9764-57463BABC5AE}" type="presOf" srcId="{D2AF7B2E-648D-4BF4-AE99-9D848519648A}" destId="{D11D7B6C-FA5E-4E9A-8176-1CD3EFF4B945}" srcOrd="0" destOrd="0" presId="urn:microsoft.com/office/officeart/2005/8/layout/vList2"/>
    <dgm:cxn modelId="{5956A85F-56A4-4145-8A4F-D20D04E3611D}" type="presOf" srcId="{0D8EA481-1B9F-4D93-9B8C-146FDD2A59A0}" destId="{EEE2F36B-4B60-43E8-A6F9-4BE8D2760D8D}" srcOrd="0" destOrd="0" presId="urn:microsoft.com/office/officeart/2005/8/layout/vList2"/>
    <dgm:cxn modelId="{AB602DA9-1058-4391-8C3C-37D4D9E1F354}" type="presOf" srcId="{63B687BC-CE0C-4223-BC97-CD6A1F9C3A4E}" destId="{54D5A905-11BA-45FD-9CD0-C483756B2724}" srcOrd="0" destOrd="0" presId="urn:microsoft.com/office/officeart/2005/8/layout/vList2"/>
    <dgm:cxn modelId="{3070012B-2C45-43A7-AFDB-A2BD5C0B442E}" type="presParOf" srcId="{D11D7B6C-FA5E-4E9A-8176-1CD3EFF4B945}" destId="{662D976A-B411-4856-BA6E-D26C0B12A276}" srcOrd="0" destOrd="0" presId="urn:microsoft.com/office/officeart/2005/8/layout/vList2"/>
    <dgm:cxn modelId="{C799D53B-F7EA-43AB-92B3-B6327DA1DF0C}" type="presParOf" srcId="{D11D7B6C-FA5E-4E9A-8176-1CD3EFF4B945}" destId="{9EAD22DD-CDCC-433B-80AF-CBC9D58B79BA}" srcOrd="1" destOrd="0" presId="urn:microsoft.com/office/officeart/2005/8/layout/vList2"/>
    <dgm:cxn modelId="{F3DC2CE4-0613-40A8-AEC1-0884A797717D}" type="presParOf" srcId="{D11D7B6C-FA5E-4E9A-8176-1CD3EFF4B945}" destId="{EEE2F36B-4B60-43E8-A6F9-4BE8D2760D8D}" srcOrd="2" destOrd="0" presId="urn:microsoft.com/office/officeart/2005/8/layout/vList2"/>
    <dgm:cxn modelId="{8C330949-2BBA-447C-8E9D-57543C09DD51}" type="presParOf" srcId="{D11D7B6C-FA5E-4E9A-8176-1CD3EFF4B945}" destId="{A07384E7-A482-41B0-BC63-9EB861137E6E}" srcOrd="3" destOrd="0" presId="urn:microsoft.com/office/officeart/2005/8/layout/vList2"/>
    <dgm:cxn modelId="{90A4F89A-5C7B-4FBA-B94E-79B9B5EFEE1C}" type="presParOf" srcId="{D11D7B6C-FA5E-4E9A-8176-1CD3EFF4B945}" destId="{A509C92B-EBA2-4584-A761-5C14ABB7864E}" srcOrd="4" destOrd="0" presId="urn:microsoft.com/office/officeart/2005/8/layout/vList2"/>
    <dgm:cxn modelId="{A40B1188-A197-4D8F-B648-502934D8789F}" type="presParOf" srcId="{D11D7B6C-FA5E-4E9A-8176-1CD3EFF4B945}" destId="{54D5A905-11BA-45FD-9CD0-C483756B2724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2219E52-FDF9-4AB3-8AA8-23B4C6C80184}" type="doc">
      <dgm:prSet loTypeId="urn:microsoft.com/office/officeart/2009/3/layout/HorizontalOrganizationChart" loCatId="hierarchy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320E03EA-C012-4CCE-950C-D1CC53EFED5C}">
      <dgm:prSet/>
      <dgm:spPr/>
      <dgm:t>
        <a:bodyPr/>
        <a:lstStyle/>
        <a:p>
          <a:pPr rtl="0"/>
          <a:r>
            <a:rPr lang="zh-CN" smtClean="0"/>
            <a:t>统计方法</a:t>
          </a:r>
          <a:endParaRPr lang="zh-CN"/>
        </a:p>
      </dgm:t>
    </dgm:pt>
    <dgm:pt modelId="{C867A36F-5ED1-4218-825B-215A19CB9458}" type="parTrans" cxnId="{4854720D-E69F-449A-841F-FA5CF4DCABCA}">
      <dgm:prSet/>
      <dgm:spPr/>
      <dgm:t>
        <a:bodyPr/>
        <a:lstStyle/>
        <a:p>
          <a:endParaRPr lang="zh-CN" altLang="en-US"/>
        </a:p>
      </dgm:t>
    </dgm:pt>
    <dgm:pt modelId="{6F41B81B-E4C4-43AB-86A7-D8B2DEE51918}" type="sibTrans" cxnId="{4854720D-E69F-449A-841F-FA5CF4DCABCA}">
      <dgm:prSet/>
      <dgm:spPr/>
      <dgm:t>
        <a:bodyPr/>
        <a:lstStyle/>
        <a:p>
          <a:endParaRPr lang="zh-CN" altLang="en-US"/>
        </a:p>
      </dgm:t>
    </dgm:pt>
    <dgm:pt modelId="{9104E5CA-5B26-4977-A60A-98B04EB05970}">
      <dgm:prSet/>
      <dgm:spPr/>
      <dgm:t>
        <a:bodyPr/>
        <a:lstStyle/>
        <a:p>
          <a:pPr rtl="0"/>
          <a:r>
            <a:rPr lang="zh-CN" dirty="0" smtClean="0"/>
            <a:t>基本分析法</a:t>
          </a:r>
          <a:endParaRPr lang="zh-CN" dirty="0"/>
        </a:p>
      </dgm:t>
    </dgm:pt>
    <dgm:pt modelId="{A9252703-C4ED-4522-9CAE-B9EF2A2ACFBA}" type="parTrans" cxnId="{C4679325-A99A-4FC2-B8BF-00F5ED9E38F2}">
      <dgm:prSet/>
      <dgm:spPr/>
      <dgm:t>
        <a:bodyPr/>
        <a:lstStyle/>
        <a:p>
          <a:endParaRPr lang="zh-CN" altLang="en-US"/>
        </a:p>
      </dgm:t>
    </dgm:pt>
    <dgm:pt modelId="{B8B15196-424D-4003-B390-2141D192C6A2}" type="sibTrans" cxnId="{C4679325-A99A-4FC2-B8BF-00F5ED9E38F2}">
      <dgm:prSet/>
      <dgm:spPr/>
      <dgm:t>
        <a:bodyPr/>
        <a:lstStyle/>
        <a:p>
          <a:endParaRPr lang="zh-CN" altLang="en-US"/>
        </a:p>
      </dgm:t>
    </dgm:pt>
    <dgm:pt modelId="{B4D93FCC-A46F-4CD8-81E9-AE55073D1D3C}">
      <dgm:prSet/>
      <dgm:spPr/>
      <dgm:t>
        <a:bodyPr/>
        <a:lstStyle/>
        <a:p>
          <a:pPr rtl="0"/>
          <a:r>
            <a:rPr lang="zh-CN" altLang="en-US" dirty="0" smtClean="0"/>
            <a:t>相关分析</a:t>
          </a:r>
          <a:endParaRPr lang="zh-CN" dirty="0"/>
        </a:p>
      </dgm:t>
    </dgm:pt>
    <dgm:pt modelId="{F5511B23-BABE-40C5-89C2-3B7CC916EE58}" type="parTrans" cxnId="{FCFFF443-7FA6-4166-A8B7-931C8F7B0405}">
      <dgm:prSet/>
      <dgm:spPr/>
      <dgm:t>
        <a:bodyPr/>
        <a:lstStyle/>
        <a:p>
          <a:endParaRPr lang="zh-CN" altLang="en-US"/>
        </a:p>
      </dgm:t>
    </dgm:pt>
    <dgm:pt modelId="{A43EB2B3-AF67-47AA-B5B5-1F7229DA608A}" type="sibTrans" cxnId="{FCFFF443-7FA6-4166-A8B7-931C8F7B0405}">
      <dgm:prSet/>
      <dgm:spPr/>
      <dgm:t>
        <a:bodyPr/>
        <a:lstStyle/>
        <a:p>
          <a:endParaRPr lang="zh-CN" altLang="en-US"/>
        </a:p>
      </dgm:t>
    </dgm:pt>
    <dgm:pt modelId="{F0A04C30-82C7-4F2F-9BC4-694D56EE08F7}">
      <dgm:prSet/>
      <dgm:spPr/>
      <dgm:t>
        <a:bodyPr/>
        <a:lstStyle/>
        <a:p>
          <a:pPr rtl="0"/>
          <a:r>
            <a:rPr lang="zh-CN" altLang="en-US" dirty="0" smtClean="0"/>
            <a:t>方差分析</a:t>
          </a:r>
          <a:endParaRPr lang="zh-CN" dirty="0"/>
        </a:p>
      </dgm:t>
    </dgm:pt>
    <dgm:pt modelId="{CCE5DBB1-786B-450D-BE7F-D77BBA558440}" type="parTrans" cxnId="{BFA0425C-961D-4347-94A3-20F9B025127A}">
      <dgm:prSet/>
      <dgm:spPr/>
      <dgm:t>
        <a:bodyPr/>
        <a:lstStyle/>
        <a:p>
          <a:endParaRPr lang="zh-CN" altLang="en-US"/>
        </a:p>
      </dgm:t>
    </dgm:pt>
    <dgm:pt modelId="{8BE40170-BFBC-473E-9977-32238959C3A0}" type="sibTrans" cxnId="{BFA0425C-961D-4347-94A3-20F9B025127A}">
      <dgm:prSet/>
      <dgm:spPr/>
      <dgm:t>
        <a:bodyPr/>
        <a:lstStyle/>
        <a:p>
          <a:endParaRPr lang="zh-CN" altLang="en-US"/>
        </a:p>
      </dgm:t>
    </dgm:pt>
    <dgm:pt modelId="{C78DD1FA-C0C7-4A6A-A7DC-17A45B2CB6DD}">
      <dgm:prSet/>
      <dgm:spPr/>
      <dgm:t>
        <a:bodyPr/>
        <a:lstStyle/>
        <a:p>
          <a:pPr rtl="0"/>
          <a:r>
            <a:rPr lang="zh-CN" smtClean="0"/>
            <a:t>聚类分析</a:t>
          </a:r>
          <a:endParaRPr lang="zh-CN"/>
        </a:p>
      </dgm:t>
    </dgm:pt>
    <dgm:pt modelId="{0E5328AC-B8C2-4F07-ACF4-4D1919B0951A}" type="parTrans" cxnId="{E5F7969E-7D9C-42D3-96CD-1D512D22CE3E}">
      <dgm:prSet/>
      <dgm:spPr/>
      <dgm:t>
        <a:bodyPr/>
        <a:lstStyle/>
        <a:p>
          <a:endParaRPr lang="zh-CN" altLang="en-US"/>
        </a:p>
      </dgm:t>
    </dgm:pt>
    <dgm:pt modelId="{DA755825-DFEC-4F79-B615-A3342B646635}" type="sibTrans" cxnId="{E5F7969E-7D9C-42D3-96CD-1D512D22CE3E}">
      <dgm:prSet/>
      <dgm:spPr/>
      <dgm:t>
        <a:bodyPr/>
        <a:lstStyle/>
        <a:p>
          <a:endParaRPr lang="zh-CN" altLang="en-US"/>
        </a:p>
      </dgm:t>
    </dgm:pt>
    <dgm:pt modelId="{926C7ABE-3465-4A5F-992D-1D3BCABDC7C2}">
      <dgm:prSet/>
      <dgm:spPr/>
      <dgm:t>
        <a:bodyPr/>
        <a:lstStyle/>
        <a:p>
          <a:pPr rtl="0"/>
          <a:r>
            <a:rPr lang="zh-CN" dirty="0" smtClean="0"/>
            <a:t>时间序列分析</a:t>
          </a:r>
          <a:endParaRPr lang="zh-CN" dirty="0"/>
        </a:p>
      </dgm:t>
    </dgm:pt>
    <dgm:pt modelId="{A5E637AC-4EE2-4451-B88C-1B08246CCE46}" type="parTrans" cxnId="{9BCDF3D6-CEDA-406A-B96B-09313B0CDD8A}">
      <dgm:prSet/>
      <dgm:spPr/>
      <dgm:t>
        <a:bodyPr/>
        <a:lstStyle/>
        <a:p>
          <a:endParaRPr lang="zh-CN" altLang="en-US"/>
        </a:p>
      </dgm:t>
    </dgm:pt>
    <dgm:pt modelId="{B1A8A93D-6DEC-4692-8002-6F4295EDE4AA}" type="sibTrans" cxnId="{9BCDF3D6-CEDA-406A-B96B-09313B0CDD8A}">
      <dgm:prSet/>
      <dgm:spPr/>
      <dgm:t>
        <a:bodyPr/>
        <a:lstStyle/>
        <a:p>
          <a:endParaRPr lang="zh-CN" altLang="en-US"/>
        </a:p>
      </dgm:t>
    </dgm:pt>
    <dgm:pt modelId="{DC7743D6-C24F-42D9-BF5D-F9F8388140E8}">
      <dgm:prSet/>
      <dgm:spPr/>
      <dgm:t>
        <a:bodyPr/>
        <a:lstStyle/>
        <a:p>
          <a:pPr rtl="0"/>
          <a:r>
            <a:rPr lang="zh-CN" dirty="0" smtClean="0"/>
            <a:t>元分析法</a:t>
          </a:r>
          <a:endParaRPr lang="zh-CN" dirty="0"/>
        </a:p>
      </dgm:t>
    </dgm:pt>
    <dgm:pt modelId="{2619F553-0B82-4ABC-896C-4A2330318DFA}" type="parTrans" cxnId="{0BE5660E-8215-4B01-ADAD-7063BEF85C7F}">
      <dgm:prSet/>
      <dgm:spPr/>
      <dgm:t>
        <a:bodyPr/>
        <a:lstStyle/>
        <a:p>
          <a:endParaRPr lang="zh-CN" altLang="en-US"/>
        </a:p>
      </dgm:t>
    </dgm:pt>
    <dgm:pt modelId="{DFEFD5B7-B3C9-4AE9-8EF7-7C2F6D8311CF}" type="sibTrans" cxnId="{0BE5660E-8215-4B01-ADAD-7063BEF85C7F}">
      <dgm:prSet/>
      <dgm:spPr/>
      <dgm:t>
        <a:bodyPr/>
        <a:lstStyle/>
        <a:p>
          <a:endParaRPr lang="zh-CN" altLang="en-US"/>
        </a:p>
      </dgm:t>
    </dgm:pt>
    <dgm:pt modelId="{BE031CF9-1C1C-44B2-A0DF-445DC6C70C61}">
      <dgm:prSet/>
      <dgm:spPr/>
      <dgm:t>
        <a:bodyPr/>
        <a:lstStyle/>
        <a:p>
          <a:pPr rtl="0"/>
          <a:r>
            <a:rPr lang="zh-CN" dirty="0" smtClean="0"/>
            <a:t>加权平均法</a:t>
          </a:r>
          <a:endParaRPr lang="zh-CN" dirty="0"/>
        </a:p>
      </dgm:t>
    </dgm:pt>
    <dgm:pt modelId="{AB8E4390-6089-4D6E-A42B-2D643BEB892E}" type="parTrans" cxnId="{E09B8473-48AC-4875-8A18-92F38A1208C9}">
      <dgm:prSet/>
      <dgm:spPr/>
      <dgm:t>
        <a:bodyPr/>
        <a:lstStyle/>
        <a:p>
          <a:endParaRPr lang="zh-CN" altLang="en-US"/>
        </a:p>
      </dgm:t>
    </dgm:pt>
    <dgm:pt modelId="{F575E76B-DCAE-4AEB-8FA8-C10B30024FAE}" type="sibTrans" cxnId="{E09B8473-48AC-4875-8A18-92F38A1208C9}">
      <dgm:prSet/>
      <dgm:spPr/>
      <dgm:t>
        <a:bodyPr/>
        <a:lstStyle/>
        <a:p>
          <a:endParaRPr lang="zh-CN" altLang="en-US"/>
        </a:p>
      </dgm:t>
    </dgm:pt>
    <dgm:pt modelId="{AE2D6ABA-A505-4BE7-95C4-9337F992F980}">
      <dgm:prSet/>
      <dgm:spPr/>
      <dgm:t>
        <a:bodyPr/>
        <a:lstStyle/>
        <a:p>
          <a:pPr rtl="0"/>
          <a:r>
            <a:rPr lang="zh-CN" dirty="0" smtClean="0"/>
            <a:t>优化方法</a:t>
          </a:r>
          <a:endParaRPr lang="zh-CN" dirty="0"/>
        </a:p>
      </dgm:t>
    </dgm:pt>
    <dgm:pt modelId="{A8F145C7-4081-4002-8362-EC452787836E}" type="parTrans" cxnId="{DA15A16B-E99D-4136-ADD0-A89EE9520928}">
      <dgm:prSet/>
      <dgm:spPr/>
      <dgm:t>
        <a:bodyPr/>
        <a:lstStyle/>
        <a:p>
          <a:endParaRPr lang="zh-CN" altLang="en-US"/>
        </a:p>
      </dgm:t>
    </dgm:pt>
    <dgm:pt modelId="{35630B9C-0EA1-4A0E-9C29-5E20EFDAE6F4}" type="sibTrans" cxnId="{DA15A16B-E99D-4136-ADD0-A89EE9520928}">
      <dgm:prSet/>
      <dgm:spPr/>
      <dgm:t>
        <a:bodyPr/>
        <a:lstStyle/>
        <a:p>
          <a:endParaRPr lang="zh-CN" altLang="en-US"/>
        </a:p>
      </dgm:t>
    </dgm:pt>
    <dgm:pt modelId="{B3BD3A34-F1ED-4694-B6FA-8359869C8C7E}">
      <dgm:prSet/>
      <dgm:spPr/>
      <dgm:t>
        <a:bodyPr/>
        <a:lstStyle/>
        <a:p>
          <a:pPr rtl="0"/>
          <a:r>
            <a:rPr lang="zh-CN" dirty="0" smtClean="0"/>
            <a:t>回归分析</a:t>
          </a:r>
          <a:endParaRPr lang="zh-CN" dirty="0"/>
        </a:p>
      </dgm:t>
    </dgm:pt>
    <dgm:pt modelId="{46AEBF1B-B5C1-468B-AEB2-1FB42BF92F9D}" type="parTrans" cxnId="{BDC0A2C1-781B-44EF-8CE2-6FADB5F0BB24}">
      <dgm:prSet/>
      <dgm:spPr/>
      <dgm:t>
        <a:bodyPr/>
        <a:lstStyle/>
        <a:p>
          <a:endParaRPr lang="zh-CN" altLang="en-US"/>
        </a:p>
      </dgm:t>
    </dgm:pt>
    <dgm:pt modelId="{4CB278E4-2D1E-45B0-B4B8-CABF58422C69}" type="sibTrans" cxnId="{BDC0A2C1-781B-44EF-8CE2-6FADB5F0BB24}">
      <dgm:prSet/>
      <dgm:spPr/>
      <dgm:t>
        <a:bodyPr/>
        <a:lstStyle/>
        <a:p>
          <a:endParaRPr lang="zh-CN" altLang="en-US"/>
        </a:p>
      </dgm:t>
    </dgm:pt>
    <dgm:pt modelId="{C4CA2EF6-F5E9-4147-AB52-536C2FFFBA85}">
      <dgm:prSet/>
      <dgm:spPr/>
      <dgm:t>
        <a:bodyPr/>
        <a:lstStyle/>
        <a:p>
          <a:pPr rtl="0"/>
          <a:r>
            <a:rPr lang="zh-CN" dirty="0" smtClean="0"/>
            <a:t>分类分析</a:t>
          </a:r>
          <a:endParaRPr lang="zh-CN" dirty="0"/>
        </a:p>
      </dgm:t>
    </dgm:pt>
    <dgm:pt modelId="{587D3A30-C783-4C7D-ABCE-DF065851F322}" type="parTrans" cxnId="{4A321627-2B84-47A3-A9C1-7AD5E2C2F66B}">
      <dgm:prSet/>
      <dgm:spPr/>
      <dgm:t>
        <a:bodyPr/>
        <a:lstStyle/>
        <a:p>
          <a:endParaRPr lang="zh-CN" altLang="en-US"/>
        </a:p>
      </dgm:t>
    </dgm:pt>
    <dgm:pt modelId="{797D875F-050F-48A6-A27F-AE42E93998EE}" type="sibTrans" cxnId="{4A321627-2B84-47A3-A9C1-7AD5E2C2F66B}">
      <dgm:prSet/>
      <dgm:spPr/>
      <dgm:t>
        <a:bodyPr/>
        <a:lstStyle/>
        <a:p>
          <a:endParaRPr lang="zh-CN" altLang="en-US"/>
        </a:p>
      </dgm:t>
    </dgm:pt>
    <dgm:pt modelId="{AF395878-D428-4DFC-94C4-C9471BD4893A}">
      <dgm:prSet/>
      <dgm:spPr/>
      <dgm:t>
        <a:bodyPr/>
        <a:lstStyle/>
        <a:p>
          <a:pPr rtl="0"/>
          <a:r>
            <a:rPr lang="zh-CN" altLang="en-US" dirty="0" smtClean="0"/>
            <a:t>其他（如</a:t>
          </a:r>
          <a:r>
            <a:rPr lang="zh-CN" dirty="0" smtClean="0"/>
            <a:t>关联规则分析</a:t>
          </a:r>
          <a:endParaRPr lang="zh-CN" dirty="0"/>
        </a:p>
      </dgm:t>
    </dgm:pt>
    <dgm:pt modelId="{96FA90EB-DEA0-4AE4-9A2D-C25F093C43E3}" type="parTrans" cxnId="{F69D08B7-0472-462F-959E-267D77816BB7}">
      <dgm:prSet/>
      <dgm:spPr/>
      <dgm:t>
        <a:bodyPr/>
        <a:lstStyle/>
        <a:p>
          <a:endParaRPr lang="zh-CN" altLang="en-US"/>
        </a:p>
      </dgm:t>
    </dgm:pt>
    <dgm:pt modelId="{D708D2DC-D721-4284-B1EF-AA86FFF74818}" type="sibTrans" cxnId="{F69D08B7-0472-462F-959E-267D77816BB7}">
      <dgm:prSet/>
      <dgm:spPr/>
      <dgm:t>
        <a:bodyPr/>
        <a:lstStyle/>
        <a:p>
          <a:endParaRPr lang="zh-CN" altLang="en-US"/>
        </a:p>
      </dgm:t>
    </dgm:pt>
    <dgm:pt modelId="{0ACDAEB3-C555-4801-ADBD-C384CB6961A7}" type="pres">
      <dgm:prSet presAssocID="{92219E52-FDF9-4AB3-8AA8-23B4C6C8018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69F36A2-D20D-4BBC-8036-EDD39FF3CDB3}" type="pres">
      <dgm:prSet presAssocID="{320E03EA-C012-4CCE-950C-D1CC53EFED5C}" presName="hierRoot1" presStyleCnt="0">
        <dgm:presLayoutVars>
          <dgm:hierBranch val="init"/>
        </dgm:presLayoutVars>
      </dgm:prSet>
      <dgm:spPr/>
    </dgm:pt>
    <dgm:pt modelId="{13EC2495-DC19-44A3-BF4B-37D429B59457}" type="pres">
      <dgm:prSet presAssocID="{320E03EA-C012-4CCE-950C-D1CC53EFED5C}" presName="rootComposite1" presStyleCnt="0"/>
      <dgm:spPr/>
    </dgm:pt>
    <dgm:pt modelId="{67AE9B20-6B88-4B93-A286-0C9BD90840A3}" type="pres">
      <dgm:prSet presAssocID="{320E03EA-C012-4CCE-950C-D1CC53EFED5C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5BB8888-37F8-4A14-BB6F-85B889591DE4}" type="pres">
      <dgm:prSet presAssocID="{320E03EA-C012-4CCE-950C-D1CC53EFED5C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D1BBA9D-FB86-4C02-A407-BFC5EE9E4139}" type="pres">
      <dgm:prSet presAssocID="{320E03EA-C012-4CCE-950C-D1CC53EFED5C}" presName="hierChild2" presStyleCnt="0"/>
      <dgm:spPr/>
    </dgm:pt>
    <dgm:pt modelId="{6BF62473-8415-4D94-8C96-79E867FC50DE}" type="pres">
      <dgm:prSet presAssocID="{A9252703-C4ED-4522-9CAE-B9EF2A2ACFBA}" presName="Name64" presStyleLbl="parChTrans1D2" presStyleIdx="0" presStyleCnt="2"/>
      <dgm:spPr/>
      <dgm:t>
        <a:bodyPr/>
        <a:lstStyle/>
        <a:p>
          <a:endParaRPr lang="zh-CN" altLang="en-US"/>
        </a:p>
      </dgm:t>
    </dgm:pt>
    <dgm:pt modelId="{2E17E7BB-7A8E-46AE-94E0-E438D6B6188A}" type="pres">
      <dgm:prSet presAssocID="{9104E5CA-5B26-4977-A60A-98B04EB05970}" presName="hierRoot2" presStyleCnt="0">
        <dgm:presLayoutVars>
          <dgm:hierBranch val="init"/>
        </dgm:presLayoutVars>
      </dgm:prSet>
      <dgm:spPr/>
    </dgm:pt>
    <dgm:pt modelId="{53A2CB1E-872C-46A6-B405-03E602452656}" type="pres">
      <dgm:prSet presAssocID="{9104E5CA-5B26-4977-A60A-98B04EB05970}" presName="rootComposite" presStyleCnt="0"/>
      <dgm:spPr/>
    </dgm:pt>
    <dgm:pt modelId="{60CD9537-6263-4CF4-BA35-26709D25FF42}" type="pres">
      <dgm:prSet presAssocID="{9104E5CA-5B26-4977-A60A-98B04EB05970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837BB1-6CFD-40E3-9589-93B188BC78B4}" type="pres">
      <dgm:prSet presAssocID="{9104E5CA-5B26-4977-A60A-98B04EB05970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8D38C9C9-A92F-443B-A015-9A12832A80F3}" type="pres">
      <dgm:prSet presAssocID="{9104E5CA-5B26-4977-A60A-98B04EB05970}" presName="hierChild4" presStyleCnt="0"/>
      <dgm:spPr/>
    </dgm:pt>
    <dgm:pt modelId="{0C15F319-0954-4D07-8984-6CD4DBA8D503}" type="pres">
      <dgm:prSet presAssocID="{F5511B23-BABE-40C5-89C2-3B7CC916EE58}" presName="Name64" presStyleLbl="parChTrans1D3" presStyleIdx="0" presStyleCnt="9"/>
      <dgm:spPr/>
      <dgm:t>
        <a:bodyPr/>
        <a:lstStyle/>
        <a:p>
          <a:endParaRPr lang="zh-CN" altLang="en-US"/>
        </a:p>
      </dgm:t>
    </dgm:pt>
    <dgm:pt modelId="{F52A3E64-A2E2-428D-955E-C0921D6F686C}" type="pres">
      <dgm:prSet presAssocID="{B4D93FCC-A46F-4CD8-81E9-AE55073D1D3C}" presName="hierRoot2" presStyleCnt="0">
        <dgm:presLayoutVars>
          <dgm:hierBranch val="init"/>
        </dgm:presLayoutVars>
      </dgm:prSet>
      <dgm:spPr/>
    </dgm:pt>
    <dgm:pt modelId="{0468166E-FB93-4857-9A08-28EB77D6CD93}" type="pres">
      <dgm:prSet presAssocID="{B4D93FCC-A46F-4CD8-81E9-AE55073D1D3C}" presName="rootComposite" presStyleCnt="0"/>
      <dgm:spPr/>
    </dgm:pt>
    <dgm:pt modelId="{79EF000E-6637-493F-9E29-8E76AC957DCA}" type="pres">
      <dgm:prSet presAssocID="{B4D93FCC-A46F-4CD8-81E9-AE55073D1D3C}" presName="rootText" presStyleLbl="node3" presStyleIdx="0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84C3CE-832E-4CB9-94AB-B4F9A3D8FC67}" type="pres">
      <dgm:prSet presAssocID="{B4D93FCC-A46F-4CD8-81E9-AE55073D1D3C}" presName="rootConnector" presStyleLbl="node3" presStyleIdx="0" presStyleCnt="9"/>
      <dgm:spPr/>
      <dgm:t>
        <a:bodyPr/>
        <a:lstStyle/>
        <a:p>
          <a:endParaRPr lang="zh-CN" altLang="en-US"/>
        </a:p>
      </dgm:t>
    </dgm:pt>
    <dgm:pt modelId="{7422CC02-E2E6-4C87-91FE-B53267F86690}" type="pres">
      <dgm:prSet presAssocID="{B4D93FCC-A46F-4CD8-81E9-AE55073D1D3C}" presName="hierChild4" presStyleCnt="0"/>
      <dgm:spPr/>
    </dgm:pt>
    <dgm:pt modelId="{9AD5D4C6-6C19-45EE-8F35-505A4818A803}" type="pres">
      <dgm:prSet presAssocID="{B4D93FCC-A46F-4CD8-81E9-AE55073D1D3C}" presName="hierChild5" presStyleCnt="0"/>
      <dgm:spPr/>
    </dgm:pt>
    <dgm:pt modelId="{011A92F8-2ABC-4C98-A538-9C00A009C7D6}" type="pres">
      <dgm:prSet presAssocID="{46AEBF1B-B5C1-468B-AEB2-1FB42BF92F9D}" presName="Name64" presStyleLbl="parChTrans1D3" presStyleIdx="1" presStyleCnt="9"/>
      <dgm:spPr/>
      <dgm:t>
        <a:bodyPr/>
        <a:lstStyle/>
        <a:p>
          <a:endParaRPr lang="zh-CN" altLang="en-US"/>
        </a:p>
      </dgm:t>
    </dgm:pt>
    <dgm:pt modelId="{06D6FC48-8CDA-4354-8D3A-C0998441A034}" type="pres">
      <dgm:prSet presAssocID="{B3BD3A34-F1ED-4694-B6FA-8359869C8C7E}" presName="hierRoot2" presStyleCnt="0">
        <dgm:presLayoutVars>
          <dgm:hierBranch val="init"/>
        </dgm:presLayoutVars>
      </dgm:prSet>
      <dgm:spPr/>
    </dgm:pt>
    <dgm:pt modelId="{9498B477-C19D-4320-82B5-611AED0237B3}" type="pres">
      <dgm:prSet presAssocID="{B3BD3A34-F1ED-4694-B6FA-8359869C8C7E}" presName="rootComposite" presStyleCnt="0"/>
      <dgm:spPr/>
    </dgm:pt>
    <dgm:pt modelId="{EE91A25B-9FD3-4B1C-987F-61F757A53F05}" type="pres">
      <dgm:prSet presAssocID="{B3BD3A34-F1ED-4694-B6FA-8359869C8C7E}" presName="rootText" presStyleLbl="node3" presStyleIdx="1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D9C9F6-D9AB-416A-8E6A-36F4C5925B55}" type="pres">
      <dgm:prSet presAssocID="{B3BD3A34-F1ED-4694-B6FA-8359869C8C7E}" presName="rootConnector" presStyleLbl="node3" presStyleIdx="1" presStyleCnt="9"/>
      <dgm:spPr/>
      <dgm:t>
        <a:bodyPr/>
        <a:lstStyle/>
        <a:p>
          <a:endParaRPr lang="zh-CN" altLang="en-US"/>
        </a:p>
      </dgm:t>
    </dgm:pt>
    <dgm:pt modelId="{9FFBC61B-F829-471D-B50E-2BB12AF01A14}" type="pres">
      <dgm:prSet presAssocID="{B3BD3A34-F1ED-4694-B6FA-8359869C8C7E}" presName="hierChild4" presStyleCnt="0"/>
      <dgm:spPr/>
    </dgm:pt>
    <dgm:pt modelId="{8D60ABE6-F7FB-41B1-8E38-4D00DB033840}" type="pres">
      <dgm:prSet presAssocID="{B3BD3A34-F1ED-4694-B6FA-8359869C8C7E}" presName="hierChild5" presStyleCnt="0"/>
      <dgm:spPr/>
    </dgm:pt>
    <dgm:pt modelId="{3E457EB9-B8BF-40F9-A87D-9660B324CF6B}" type="pres">
      <dgm:prSet presAssocID="{CCE5DBB1-786B-450D-BE7F-D77BBA558440}" presName="Name64" presStyleLbl="parChTrans1D3" presStyleIdx="2" presStyleCnt="9"/>
      <dgm:spPr/>
      <dgm:t>
        <a:bodyPr/>
        <a:lstStyle/>
        <a:p>
          <a:endParaRPr lang="zh-CN" altLang="en-US"/>
        </a:p>
      </dgm:t>
    </dgm:pt>
    <dgm:pt modelId="{8E948485-7B11-457F-8704-192A67D561BF}" type="pres">
      <dgm:prSet presAssocID="{F0A04C30-82C7-4F2F-9BC4-694D56EE08F7}" presName="hierRoot2" presStyleCnt="0">
        <dgm:presLayoutVars>
          <dgm:hierBranch val="init"/>
        </dgm:presLayoutVars>
      </dgm:prSet>
      <dgm:spPr/>
    </dgm:pt>
    <dgm:pt modelId="{AAE27F6C-1B44-4535-ABDC-2DE8E116CE4C}" type="pres">
      <dgm:prSet presAssocID="{F0A04C30-82C7-4F2F-9BC4-694D56EE08F7}" presName="rootComposite" presStyleCnt="0"/>
      <dgm:spPr/>
    </dgm:pt>
    <dgm:pt modelId="{1BF91F4E-5465-4C6F-8960-7C54BF53A8EF}" type="pres">
      <dgm:prSet presAssocID="{F0A04C30-82C7-4F2F-9BC4-694D56EE08F7}" presName="rootText" presStyleLbl="node3" presStyleIdx="2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481FB37-63C7-4FF5-92FD-A66CD817DDCA}" type="pres">
      <dgm:prSet presAssocID="{F0A04C30-82C7-4F2F-9BC4-694D56EE08F7}" presName="rootConnector" presStyleLbl="node3" presStyleIdx="2" presStyleCnt="9"/>
      <dgm:spPr/>
      <dgm:t>
        <a:bodyPr/>
        <a:lstStyle/>
        <a:p>
          <a:endParaRPr lang="zh-CN" altLang="en-US"/>
        </a:p>
      </dgm:t>
    </dgm:pt>
    <dgm:pt modelId="{989E8854-E17B-47C7-9A17-C65116D7F3A5}" type="pres">
      <dgm:prSet presAssocID="{F0A04C30-82C7-4F2F-9BC4-694D56EE08F7}" presName="hierChild4" presStyleCnt="0"/>
      <dgm:spPr/>
    </dgm:pt>
    <dgm:pt modelId="{1D6D374B-E8D1-467E-9CE0-36E76FFAD3D0}" type="pres">
      <dgm:prSet presAssocID="{F0A04C30-82C7-4F2F-9BC4-694D56EE08F7}" presName="hierChild5" presStyleCnt="0"/>
      <dgm:spPr/>
    </dgm:pt>
    <dgm:pt modelId="{B7F7E31C-A0DD-48D4-98D0-8593C679F0AF}" type="pres">
      <dgm:prSet presAssocID="{587D3A30-C783-4C7D-ABCE-DF065851F322}" presName="Name64" presStyleLbl="parChTrans1D3" presStyleIdx="3" presStyleCnt="9"/>
      <dgm:spPr/>
      <dgm:t>
        <a:bodyPr/>
        <a:lstStyle/>
        <a:p>
          <a:endParaRPr lang="zh-CN" altLang="en-US"/>
        </a:p>
      </dgm:t>
    </dgm:pt>
    <dgm:pt modelId="{3F3F35D8-57A7-46D1-9A3F-D8524888B71F}" type="pres">
      <dgm:prSet presAssocID="{C4CA2EF6-F5E9-4147-AB52-536C2FFFBA85}" presName="hierRoot2" presStyleCnt="0">
        <dgm:presLayoutVars>
          <dgm:hierBranch val="init"/>
        </dgm:presLayoutVars>
      </dgm:prSet>
      <dgm:spPr/>
    </dgm:pt>
    <dgm:pt modelId="{67A8DD1D-EDA8-4A33-8994-3A21EBB8BAEC}" type="pres">
      <dgm:prSet presAssocID="{C4CA2EF6-F5E9-4147-AB52-536C2FFFBA85}" presName="rootComposite" presStyleCnt="0"/>
      <dgm:spPr/>
    </dgm:pt>
    <dgm:pt modelId="{9A43335D-C7AC-4D19-9999-37EAE7B32B24}" type="pres">
      <dgm:prSet presAssocID="{C4CA2EF6-F5E9-4147-AB52-536C2FFFBA85}" presName="rootText" presStyleLbl="node3" presStyleIdx="3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E4A3E31-33F6-4AA4-BA66-019F51CB1853}" type="pres">
      <dgm:prSet presAssocID="{C4CA2EF6-F5E9-4147-AB52-536C2FFFBA85}" presName="rootConnector" presStyleLbl="node3" presStyleIdx="3" presStyleCnt="9"/>
      <dgm:spPr/>
      <dgm:t>
        <a:bodyPr/>
        <a:lstStyle/>
        <a:p>
          <a:endParaRPr lang="zh-CN" altLang="en-US"/>
        </a:p>
      </dgm:t>
    </dgm:pt>
    <dgm:pt modelId="{F7756F84-FAD9-4D4B-8A1B-844D0248ED46}" type="pres">
      <dgm:prSet presAssocID="{C4CA2EF6-F5E9-4147-AB52-536C2FFFBA85}" presName="hierChild4" presStyleCnt="0"/>
      <dgm:spPr/>
    </dgm:pt>
    <dgm:pt modelId="{7ED13596-1642-4F57-BAED-DCC1065CC888}" type="pres">
      <dgm:prSet presAssocID="{C4CA2EF6-F5E9-4147-AB52-536C2FFFBA85}" presName="hierChild5" presStyleCnt="0"/>
      <dgm:spPr/>
    </dgm:pt>
    <dgm:pt modelId="{B8D29E16-3BA4-444A-8EAD-503701DA1FA1}" type="pres">
      <dgm:prSet presAssocID="{0E5328AC-B8C2-4F07-ACF4-4D1919B0951A}" presName="Name64" presStyleLbl="parChTrans1D3" presStyleIdx="4" presStyleCnt="9"/>
      <dgm:spPr/>
      <dgm:t>
        <a:bodyPr/>
        <a:lstStyle/>
        <a:p>
          <a:endParaRPr lang="zh-CN" altLang="en-US"/>
        </a:p>
      </dgm:t>
    </dgm:pt>
    <dgm:pt modelId="{55BB3438-8316-45EE-A7C0-CD823AB3EE86}" type="pres">
      <dgm:prSet presAssocID="{C78DD1FA-C0C7-4A6A-A7DC-17A45B2CB6DD}" presName="hierRoot2" presStyleCnt="0">
        <dgm:presLayoutVars>
          <dgm:hierBranch val="init"/>
        </dgm:presLayoutVars>
      </dgm:prSet>
      <dgm:spPr/>
    </dgm:pt>
    <dgm:pt modelId="{83A6B162-DE59-4C7D-830C-B6113A2FBAB4}" type="pres">
      <dgm:prSet presAssocID="{C78DD1FA-C0C7-4A6A-A7DC-17A45B2CB6DD}" presName="rootComposite" presStyleCnt="0"/>
      <dgm:spPr/>
    </dgm:pt>
    <dgm:pt modelId="{BC94FF34-F9E8-48DE-B6D9-265804B947A9}" type="pres">
      <dgm:prSet presAssocID="{C78DD1FA-C0C7-4A6A-A7DC-17A45B2CB6DD}" presName="rootText" presStyleLbl="node3" presStyleIdx="4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CCE3AA-EB7F-4470-83F8-3BACE4B804D3}" type="pres">
      <dgm:prSet presAssocID="{C78DD1FA-C0C7-4A6A-A7DC-17A45B2CB6DD}" presName="rootConnector" presStyleLbl="node3" presStyleIdx="4" presStyleCnt="9"/>
      <dgm:spPr/>
      <dgm:t>
        <a:bodyPr/>
        <a:lstStyle/>
        <a:p>
          <a:endParaRPr lang="zh-CN" altLang="en-US"/>
        </a:p>
      </dgm:t>
    </dgm:pt>
    <dgm:pt modelId="{9C788593-FA01-4B22-8C36-415F24AF05F3}" type="pres">
      <dgm:prSet presAssocID="{C78DD1FA-C0C7-4A6A-A7DC-17A45B2CB6DD}" presName="hierChild4" presStyleCnt="0"/>
      <dgm:spPr/>
    </dgm:pt>
    <dgm:pt modelId="{396CE619-7E99-42BD-9159-F1AB37C46A15}" type="pres">
      <dgm:prSet presAssocID="{C78DD1FA-C0C7-4A6A-A7DC-17A45B2CB6DD}" presName="hierChild5" presStyleCnt="0"/>
      <dgm:spPr/>
    </dgm:pt>
    <dgm:pt modelId="{FDE3A63E-317F-42AE-95AF-729E8080F2A9}" type="pres">
      <dgm:prSet presAssocID="{A5E637AC-4EE2-4451-B88C-1B08246CCE46}" presName="Name64" presStyleLbl="parChTrans1D3" presStyleIdx="5" presStyleCnt="9"/>
      <dgm:spPr/>
      <dgm:t>
        <a:bodyPr/>
        <a:lstStyle/>
        <a:p>
          <a:endParaRPr lang="zh-CN" altLang="en-US"/>
        </a:p>
      </dgm:t>
    </dgm:pt>
    <dgm:pt modelId="{E43ACE60-F876-4A8C-8AE6-1C8227AD044B}" type="pres">
      <dgm:prSet presAssocID="{926C7ABE-3465-4A5F-992D-1D3BCABDC7C2}" presName="hierRoot2" presStyleCnt="0">
        <dgm:presLayoutVars>
          <dgm:hierBranch val="init"/>
        </dgm:presLayoutVars>
      </dgm:prSet>
      <dgm:spPr/>
    </dgm:pt>
    <dgm:pt modelId="{FF44B3DD-2B9F-4180-8325-E6E42B483C65}" type="pres">
      <dgm:prSet presAssocID="{926C7ABE-3465-4A5F-992D-1D3BCABDC7C2}" presName="rootComposite" presStyleCnt="0"/>
      <dgm:spPr/>
    </dgm:pt>
    <dgm:pt modelId="{6078B4E1-DEDB-41BF-A51F-08BFD4EF17F5}" type="pres">
      <dgm:prSet presAssocID="{926C7ABE-3465-4A5F-992D-1D3BCABDC7C2}" presName="rootText" presStyleLbl="node3" presStyleIdx="5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50F9176-B922-4931-84A8-849AFAA3E6E9}" type="pres">
      <dgm:prSet presAssocID="{926C7ABE-3465-4A5F-992D-1D3BCABDC7C2}" presName="rootConnector" presStyleLbl="node3" presStyleIdx="5" presStyleCnt="9"/>
      <dgm:spPr/>
      <dgm:t>
        <a:bodyPr/>
        <a:lstStyle/>
        <a:p>
          <a:endParaRPr lang="zh-CN" altLang="en-US"/>
        </a:p>
      </dgm:t>
    </dgm:pt>
    <dgm:pt modelId="{FCE46CC2-8003-4473-8ECC-49488E001514}" type="pres">
      <dgm:prSet presAssocID="{926C7ABE-3465-4A5F-992D-1D3BCABDC7C2}" presName="hierChild4" presStyleCnt="0"/>
      <dgm:spPr/>
    </dgm:pt>
    <dgm:pt modelId="{4EAA63B4-DF8A-4F40-946C-C8203EE610A5}" type="pres">
      <dgm:prSet presAssocID="{926C7ABE-3465-4A5F-992D-1D3BCABDC7C2}" presName="hierChild5" presStyleCnt="0"/>
      <dgm:spPr/>
    </dgm:pt>
    <dgm:pt modelId="{73E0C78C-239B-495C-91D8-22E0B233E80B}" type="pres">
      <dgm:prSet presAssocID="{96FA90EB-DEA0-4AE4-9A2D-C25F093C43E3}" presName="Name64" presStyleLbl="parChTrans1D3" presStyleIdx="6" presStyleCnt="9"/>
      <dgm:spPr/>
      <dgm:t>
        <a:bodyPr/>
        <a:lstStyle/>
        <a:p>
          <a:endParaRPr lang="zh-CN" altLang="en-US"/>
        </a:p>
      </dgm:t>
    </dgm:pt>
    <dgm:pt modelId="{1CB4CD5C-E2DA-4630-A4E9-98AB0E98A367}" type="pres">
      <dgm:prSet presAssocID="{AF395878-D428-4DFC-94C4-C9471BD4893A}" presName="hierRoot2" presStyleCnt="0">
        <dgm:presLayoutVars>
          <dgm:hierBranch val="init"/>
        </dgm:presLayoutVars>
      </dgm:prSet>
      <dgm:spPr/>
    </dgm:pt>
    <dgm:pt modelId="{AFD262EB-9234-49B2-895D-E3848657D3EC}" type="pres">
      <dgm:prSet presAssocID="{AF395878-D428-4DFC-94C4-C9471BD4893A}" presName="rootComposite" presStyleCnt="0"/>
      <dgm:spPr/>
    </dgm:pt>
    <dgm:pt modelId="{8686E085-C261-4667-822B-809F20C5BD31}" type="pres">
      <dgm:prSet presAssocID="{AF395878-D428-4DFC-94C4-C9471BD4893A}" presName="rootText" presStyleLbl="node3" presStyleIdx="6" presStyleCnt="9" custScaleX="136025" custLinFactNeighborX="113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71A806-8146-44DD-9E00-B432ECA62F2F}" type="pres">
      <dgm:prSet presAssocID="{AF395878-D428-4DFC-94C4-C9471BD4893A}" presName="rootConnector" presStyleLbl="node3" presStyleIdx="6" presStyleCnt="9"/>
      <dgm:spPr/>
      <dgm:t>
        <a:bodyPr/>
        <a:lstStyle/>
        <a:p>
          <a:endParaRPr lang="zh-CN" altLang="en-US"/>
        </a:p>
      </dgm:t>
    </dgm:pt>
    <dgm:pt modelId="{40400C6C-6553-458E-8EFD-0B2EC8DC41B0}" type="pres">
      <dgm:prSet presAssocID="{AF395878-D428-4DFC-94C4-C9471BD4893A}" presName="hierChild4" presStyleCnt="0"/>
      <dgm:spPr/>
    </dgm:pt>
    <dgm:pt modelId="{423A00A2-BBA8-4424-A541-A694AA8104AC}" type="pres">
      <dgm:prSet presAssocID="{AF395878-D428-4DFC-94C4-C9471BD4893A}" presName="hierChild5" presStyleCnt="0"/>
      <dgm:spPr/>
    </dgm:pt>
    <dgm:pt modelId="{BBAC26E9-CEB2-415E-A413-AA73A6C0F81F}" type="pres">
      <dgm:prSet presAssocID="{9104E5CA-5B26-4977-A60A-98B04EB05970}" presName="hierChild5" presStyleCnt="0"/>
      <dgm:spPr/>
    </dgm:pt>
    <dgm:pt modelId="{A68A84A0-38AC-4B72-9353-516FF2B66422}" type="pres">
      <dgm:prSet presAssocID="{2619F553-0B82-4ABC-896C-4A2330318DFA}" presName="Name64" presStyleLbl="parChTrans1D2" presStyleIdx="1" presStyleCnt="2"/>
      <dgm:spPr/>
      <dgm:t>
        <a:bodyPr/>
        <a:lstStyle/>
        <a:p>
          <a:endParaRPr lang="zh-CN" altLang="en-US"/>
        </a:p>
      </dgm:t>
    </dgm:pt>
    <dgm:pt modelId="{DA24F015-19D1-4D8F-B8CD-092B927379E0}" type="pres">
      <dgm:prSet presAssocID="{DC7743D6-C24F-42D9-BF5D-F9F8388140E8}" presName="hierRoot2" presStyleCnt="0">
        <dgm:presLayoutVars>
          <dgm:hierBranch val="init"/>
        </dgm:presLayoutVars>
      </dgm:prSet>
      <dgm:spPr/>
    </dgm:pt>
    <dgm:pt modelId="{A3AD1B07-21E4-47D8-B013-ADC932ED489C}" type="pres">
      <dgm:prSet presAssocID="{DC7743D6-C24F-42D9-BF5D-F9F8388140E8}" presName="rootComposite" presStyleCnt="0"/>
      <dgm:spPr/>
    </dgm:pt>
    <dgm:pt modelId="{B06797EF-8056-4587-8E10-5337A49B075A}" type="pres">
      <dgm:prSet presAssocID="{DC7743D6-C24F-42D9-BF5D-F9F8388140E8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93D32A4-47F6-406D-9F7A-1E3934BB61C9}" type="pres">
      <dgm:prSet presAssocID="{DC7743D6-C24F-42D9-BF5D-F9F8388140E8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15FF5015-A28C-40C6-B344-FA20C535FE43}" type="pres">
      <dgm:prSet presAssocID="{DC7743D6-C24F-42D9-BF5D-F9F8388140E8}" presName="hierChild4" presStyleCnt="0"/>
      <dgm:spPr/>
    </dgm:pt>
    <dgm:pt modelId="{F8534F1F-A1A5-4B1B-9A78-90720B0F7D09}" type="pres">
      <dgm:prSet presAssocID="{AB8E4390-6089-4D6E-A42B-2D643BEB892E}" presName="Name64" presStyleLbl="parChTrans1D3" presStyleIdx="7" presStyleCnt="9"/>
      <dgm:spPr/>
      <dgm:t>
        <a:bodyPr/>
        <a:lstStyle/>
        <a:p>
          <a:endParaRPr lang="zh-CN" altLang="en-US"/>
        </a:p>
      </dgm:t>
    </dgm:pt>
    <dgm:pt modelId="{F9CE6AAF-7EBC-4DA9-BF4E-2D2B11C24AB4}" type="pres">
      <dgm:prSet presAssocID="{BE031CF9-1C1C-44B2-A0DF-445DC6C70C61}" presName="hierRoot2" presStyleCnt="0">
        <dgm:presLayoutVars>
          <dgm:hierBranch val="init"/>
        </dgm:presLayoutVars>
      </dgm:prSet>
      <dgm:spPr/>
    </dgm:pt>
    <dgm:pt modelId="{2474804B-56CD-4D8C-8F25-6A43FF392C1A}" type="pres">
      <dgm:prSet presAssocID="{BE031CF9-1C1C-44B2-A0DF-445DC6C70C61}" presName="rootComposite" presStyleCnt="0"/>
      <dgm:spPr/>
    </dgm:pt>
    <dgm:pt modelId="{2D8F7B11-749B-42AF-8E75-22D251F3DAF1}" type="pres">
      <dgm:prSet presAssocID="{BE031CF9-1C1C-44B2-A0DF-445DC6C70C61}" presName="rootText" presStyleLbl="node3" presStyleIdx="7" presStyleCnt="9" custScaleX="136025" custLinFactNeighborX="339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1EE198-AB5A-46B7-8F6B-BB43384CEF15}" type="pres">
      <dgm:prSet presAssocID="{BE031CF9-1C1C-44B2-A0DF-445DC6C70C61}" presName="rootConnector" presStyleLbl="node3" presStyleIdx="7" presStyleCnt="9"/>
      <dgm:spPr/>
      <dgm:t>
        <a:bodyPr/>
        <a:lstStyle/>
        <a:p>
          <a:endParaRPr lang="zh-CN" altLang="en-US"/>
        </a:p>
      </dgm:t>
    </dgm:pt>
    <dgm:pt modelId="{B9343404-EFC4-4C0D-8355-F498FA00F60F}" type="pres">
      <dgm:prSet presAssocID="{BE031CF9-1C1C-44B2-A0DF-445DC6C70C61}" presName="hierChild4" presStyleCnt="0"/>
      <dgm:spPr/>
    </dgm:pt>
    <dgm:pt modelId="{1AD05158-D511-4F2F-817B-599F49E999DD}" type="pres">
      <dgm:prSet presAssocID="{BE031CF9-1C1C-44B2-A0DF-445DC6C70C61}" presName="hierChild5" presStyleCnt="0"/>
      <dgm:spPr/>
    </dgm:pt>
    <dgm:pt modelId="{886C2AD2-3D63-438F-BD44-26C5BB15D53F}" type="pres">
      <dgm:prSet presAssocID="{A8F145C7-4081-4002-8362-EC452787836E}" presName="Name64" presStyleLbl="parChTrans1D3" presStyleIdx="8" presStyleCnt="9"/>
      <dgm:spPr/>
      <dgm:t>
        <a:bodyPr/>
        <a:lstStyle/>
        <a:p>
          <a:endParaRPr lang="zh-CN" altLang="en-US"/>
        </a:p>
      </dgm:t>
    </dgm:pt>
    <dgm:pt modelId="{EF4126DB-5CC5-41FC-9CD6-33267FBE472E}" type="pres">
      <dgm:prSet presAssocID="{AE2D6ABA-A505-4BE7-95C4-9337F992F980}" presName="hierRoot2" presStyleCnt="0">
        <dgm:presLayoutVars>
          <dgm:hierBranch val="init"/>
        </dgm:presLayoutVars>
      </dgm:prSet>
      <dgm:spPr/>
    </dgm:pt>
    <dgm:pt modelId="{68D73811-6EA1-480A-B758-3D400F027C1E}" type="pres">
      <dgm:prSet presAssocID="{AE2D6ABA-A505-4BE7-95C4-9337F992F980}" presName="rootComposite" presStyleCnt="0"/>
      <dgm:spPr/>
    </dgm:pt>
    <dgm:pt modelId="{C291D151-07CD-40CE-AE61-095674BC4FE0}" type="pres">
      <dgm:prSet presAssocID="{AE2D6ABA-A505-4BE7-95C4-9337F992F980}" presName="rootText" presStyleLbl="node3" presStyleIdx="8" presStyleCnt="9" custScaleX="136025" custLinFactNeighborX="339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CCAC000-A857-4543-B2F9-C08154D72B78}" type="pres">
      <dgm:prSet presAssocID="{AE2D6ABA-A505-4BE7-95C4-9337F992F980}" presName="rootConnector" presStyleLbl="node3" presStyleIdx="8" presStyleCnt="9"/>
      <dgm:spPr/>
      <dgm:t>
        <a:bodyPr/>
        <a:lstStyle/>
        <a:p>
          <a:endParaRPr lang="zh-CN" altLang="en-US"/>
        </a:p>
      </dgm:t>
    </dgm:pt>
    <dgm:pt modelId="{075650A2-4C4E-4C30-A7DC-7040BB0E6394}" type="pres">
      <dgm:prSet presAssocID="{AE2D6ABA-A505-4BE7-95C4-9337F992F980}" presName="hierChild4" presStyleCnt="0"/>
      <dgm:spPr/>
    </dgm:pt>
    <dgm:pt modelId="{56C031E5-0DB4-41A7-A166-0D6F614C91D7}" type="pres">
      <dgm:prSet presAssocID="{AE2D6ABA-A505-4BE7-95C4-9337F992F980}" presName="hierChild5" presStyleCnt="0"/>
      <dgm:spPr/>
    </dgm:pt>
    <dgm:pt modelId="{AFFE5AB3-B49F-482A-BFC0-9142488A3200}" type="pres">
      <dgm:prSet presAssocID="{DC7743D6-C24F-42D9-BF5D-F9F8388140E8}" presName="hierChild5" presStyleCnt="0"/>
      <dgm:spPr/>
    </dgm:pt>
    <dgm:pt modelId="{B8600844-DF33-4347-8D54-892BE2C24F73}" type="pres">
      <dgm:prSet presAssocID="{320E03EA-C012-4CCE-950C-D1CC53EFED5C}" presName="hierChild3" presStyleCnt="0"/>
      <dgm:spPr/>
    </dgm:pt>
  </dgm:ptLst>
  <dgm:cxnLst>
    <dgm:cxn modelId="{4DC1EA61-909D-451E-AB7C-39EB3D15B30B}" type="presOf" srcId="{9104E5CA-5B26-4977-A60A-98B04EB05970}" destId="{60CD9537-6263-4CF4-BA35-26709D25FF42}" srcOrd="0" destOrd="0" presId="urn:microsoft.com/office/officeart/2009/3/layout/HorizontalOrganizationChart"/>
    <dgm:cxn modelId="{A37BA757-ACFF-424D-8F0A-CB0CBA4FCA59}" type="presOf" srcId="{92219E52-FDF9-4AB3-8AA8-23B4C6C80184}" destId="{0ACDAEB3-C555-4801-ADBD-C384CB6961A7}" srcOrd="0" destOrd="0" presId="urn:microsoft.com/office/officeart/2009/3/layout/HorizontalOrganizationChart"/>
    <dgm:cxn modelId="{DE50F9A3-D96E-4917-BD2F-F1A047EB3AC2}" type="presOf" srcId="{2619F553-0B82-4ABC-896C-4A2330318DFA}" destId="{A68A84A0-38AC-4B72-9353-516FF2B66422}" srcOrd="0" destOrd="0" presId="urn:microsoft.com/office/officeart/2009/3/layout/HorizontalOrganizationChart"/>
    <dgm:cxn modelId="{3A6AE863-0D7B-4719-8C9F-E3981ECA0FA4}" type="presOf" srcId="{320E03EA-C012-4CCE-950C-D1CC53EFED5C}" destId="{95BB8888-37F8-4A14-BB6F-85B889591DE4}" srcOrd="1" destOrd="0" presId="urn:microsoft.com/office/officeart/2009/3/layout/HorizontalOrganizationChart"/>
    <dgm:cxn modelId="{BD2DC012-CFC3-4C0B-886E-26B7B8DB5FFB}" type="presOf" srcId="{B3BD3A34-F1ED-4694-B6FA-8359869C8C7E}" destId="{EE91A25B-9FD3-4B1C-987F-61F757A53F05}" srcOrd="0" destOrd="0" presId="urn:microsoft.com/office/officeart/2009/3/layout/HorizontalOrganizationChart"/>
    <dgm:cxn modelId="{E5F7969E-7D9C-42D3-96CD-1D512D22CE3E}" srcId="{9104E5CA-5B26-4977-A60A-98B04EB05970}" destId="{C78DD1FA-C0C7-4A6A-A7DC-17A45B2CB6DD}" srcOrd="4" destOrd="0" parTransId="{0E5328AC-B8C2-4F07-ACF4-4D1919B0951A}" sibTransId="{DA755825-DFEC-4F79-B615-A3342B646635}"/>
    <dgm:cxn modelId="{DA15A16B-E99D-4136-ADD0-A89EE9520928}" srcId="{DC7743D6-C24F-42D9-BF5D-F9F8388140E8}" destId="{AE2D6ABA-A505-4BE7-95C4-9337F992F980}" srcOrd="1" destOrd="0" parTransId="{A8F145C7-4081-4002-8362-EC452787836E}" sibTransId="{35630B9C-0EA1-4A0E-9C29-5E20EFDAE6F4}"/>
    <dgm:cxn modelId="{91ACA544-BF33-43D8-87AA-BB672DB62128}" type="presOf" srcId="{C4CA2EF6-F5E9-4147-AB52-536C2FFFBA85}" destId="{4E4A3E31-33F6-4AA4-BA66-019F51CB1853}" srcOrd="1" destOrd="0" presId="urn:microsoft.com/office/officeart/2009/3/layout/HorizontalOrganizationChart"/>
    <dgm:cxn modelId="{E09B8473-48AC-4875-8A18-92F38A1208C9}" srcId="{DC7743D6-C24F-42D9-BF5D-F9F8388140E8}" destId="{BE031CF9-1C1C-44B2-A0DF-445DC6C70C61}" srcOrd="0" destOrd="0" parTransId="{AB8E4390-6089-4D6E-A42B-2D643BEB892E}" sibTransId="{F575E76B-DCAE-4AEB-8FA8-C10B30024FAE}"/>
    <dgm:cxn modelId="{4A321627-2B84-47A3-A9C1-7AD5E2C2F66B}" srcId="{9104E5CA-5B26-4977-A60A-98B04EB05970}" destId="{C4CA2EF6-F5E9-4147-AB52-536C2FFFBA85}" srcOrd="3" destOrd="0" parTransId="{587D3A30-C783-4C7D-ABCE-DF065851F322}" sibTransId="{797D875F-050F-48A6-A27F-AE42E93998EE}"/>
    <dgm:cxn modelId="{A8F70572-F17C-41C1-81B6-9CB84DB67CA2}" type="presOf" srcId="{B4D93FCC-A46F-4CD8-81E9-AE55073D1D3C}" destId="{79EF000E-6637-493F-9E29-8E76AC957DCA}" srcOrd="0" destOrd="0" presId="urn:microsoft.com/office/officeart/2009/3/layout/HorizontalOrganizationChart"/>
    <dgm:cxn modelId="{B60820FF-5D22-42CE-BF65-7C2B804BFEB6}" type="presOf" srcId="{F0A04C30-82C7-4F2F-9BC4-694D56EE08F7}" destId="{1BF91F4E-5465-4C6F-8960-7C54BF53A8EF}" srcOrd="0" destOrd="0" presId="urn:microsoft.com/office/officeart/2009/3/layout/HorizontalOrganizationChart"/>
    <dgm:cxn modelId="{D1709124-003D-484C-A850-D7CCC6AED490}" type="presOf" srcId="{B4D93FCC-A46F-4CD8-81E9-AE55073D1D3C}" destId="{7584C3CE-832E-4CB9-94AB-B4F9A3D8FC67}" srcOrd="1" destOrd="0" presId="urn:microsoft.com/office/officeart/2009/3/layout/HorizontalOrganizationChart"/>
    <dgm:cxn modelId="{BFA0425C-961D-4347-94A3-20F9B025127A}" srcId="{9104E5CA-5B26-4977-A60A-98B04EB05970}" destId="{F0A04C30-82C7-4F2F-9BC4-694D56EE08F7}" srcOrd="2" destOrd="0" parTransId="{CCE5DBB1-786B-450D-BE7F-D77BBA558440}" sibTransId="{8BE40170-BFBC-473E-9977-32238959C3A0}"/>
    <dgm:cxn modelId="{BDC0A2C1-781B-44EF-8CE2-6FADB5F0BB24}" srcId="{9104E5CA-5B26-4977-A60A-98B04EB05970}" destId="{B3BD3A34-F1ED-4694-B6FA-8359869C8C7E}" srcOrd="1" destOrd="0" parTransId="{46AEBF1B-B5C1-468B-AEB2-1FB42BF92F9D}" sibTransId="{4CB278E4-2D1E-45B0-B4B8-CABF58422C69}"/>
    <dgm:cxn modelId="{BE2FF76A-B856-4132-97D3-82B230797CCA}" type="presOf" srcId="{AF395878-D428-4DFC-94C4-C9471BD4893A}" destId="{8686E085-C261-4667-822B-809F20C5BD31}" srcOrd="0" destOrd="0" presId="urn:microsoft.com/office/officeart/2009/3/layout/HorizontalOrganizationChart"/>
    <dgm:cxn modelId="{1673A419-F060-415E-9300-246940D8141C}" type="presOf" srcId="{A5E637AC-4EE2-4451-B88C-1B08246CCE46}" destId="{FDE3A63E-317F-42AE-95AF-729E8080F2A9}" srcOrd="0" destOrd="0" presId="urn:microsoft.com/office/officeart/2009/3/layout/HorizontalOrganizationChart"/>
    <dgm:cxn modelId="{0BE5660E-8215-4B01-ADAD-7063BEF85C7F}" srcId="{320E03EA-C012-4CCE-950C-D1CC53EFED5C}" destId="{DC7743D6-C24F-42D9-BF5D-F9F8388140E8}" srcOrd="1" destOrd="0" parTransId="{2619F553-0B82-4ABC-896C-4A2330318DFA}" sibTransId="{DFEFD5B7-B3C9-4AE9-8EF7-7C2F6D8311CF}"/>
    <dgm:cxn modelId="{F1E6A79E-64B0-4F5D-842F-3FDB628D03EA}" type="presOf" srcId="{DC7743D6-C24F-42D9-BF5D-F9F8388140E8}" destId="{193D32A4-47F6-406D-9F7A-1E3934BB61C9}" srcOrd="1" destOrd="0" presId="urn:microsoft.com/office/officeart/2009/3/layout/HorizontalOrganizationChart"/>
    <dgm:cxn modelId="{C4679325-A99A-4FC2-B8BF-00F5ED9E38F2}" srcId="{320E03EA-C012-4CCE-950C-D1CC53EFED5C}" destId="{9104E5CA-5B26-4977-A60A-98B04EB05970}" srcOrd="0" destOrd="0" parTransId="{A9252703-C4ED-4522-9CAE-B9EF2A2ACFBA}" sibTransId="{B8B15196-424D-4003-B390-2141D192C6A2}"/>
    <dgm:cxn modelId="{0F049C9B-6399-4448-8ACC-7D06259A08A1}" type="presOf" srcId="{F5511B23-BABE-40C5-89C2-3B7CC916EE58}" destId="{0C15F319-0954-4D07-8984-6CD4DBA8D503}" srcOrd="0" destOrd="0" presId="urn:microsoft.com/office/officeart/2009/3/layout/HorizontalOrganizationChart"/>
    <dgm:cxn modelId="{552CEFE0-A0EB-4FFA-B1CE-D1F73C8F0B00}" type="presOf" srcId="{B3BD3A34-F1ED-4694-B6FA-8359869C8C7E}" destId="{B3D9C9F6-D9AB-416A-8E6A-36F4C5925B55}" srcOrd="1" destOrd="0" presId="urn:microsoft.com/office/officeart/2009/3/layout/HorizontalOrganizationChart"/>
    <dgm:cxn modelId="{AC1BBC20-9A42-488B-856C-1CB7AFF6226D}" type="presOf" srcId="{9104E5CA-5B26-4977-A60A-98B04EB05970}" destId="{C7837BB1-6CFD-40E3-9589-93B188BC78B4}" srcOrd="1" destOrd="0" presId="urn:microsoft.com/office/officeart/2009/3/layout/HorizontalOrganizationChart"/>
    <dgm:cxn modelId="{2642F962-FA18-4BCD-9C62-325144913DE3}" type="presOf" srcId="{96FA90EB-DEA0-4AE4-9A2D-C25F093C43E3}" destId="{73E0C78C-239B-495C-91D8-22E0B233E80B}" srcOrd="0" destOrd="0" presId="urn:microsoft.com/office/officeart/2009/3/layout/HorizontalOrganizationChart"/>
    <dgm:cxn modelId="{AE9FAD18-6307-4B3B-998E-C69EB0827CBF}" type="presOf" srcId="{46AEBF1B-B5C1-468B-AEB2-1FB42BF92F9D}" destId="{011A92F8-2ABC-4C98-A538-9C00A009C7D6}" srcOrd="0" destOrd="0" presId="urn:microsoft.com/office/officeart/2009/3/layout/HorizontalOrganizationChart"/>
    <dgm:cxn modelId="{50359F9E-B910-47BC-A84C-7554E1BAB5A7}" type="presOf" srcId="{AE2D6ABA-A505-4BE7-95C4-9337F992F980}" destId="{C291D151-07CD-40CE-AE61-095674BC4FE0}" srcOrd="0" destOrd="0" presId="urn:microsoft.com/office/officeart/2009/3/layout/HorizontalOrganizationChart"/>
    <dgm:cxn modelId="{ECA05514-D9AB-4645-9BB7-DEA2B3B2BED0}" type="presOf" srcId="{C4CA2EF6-F5E9-4147-AB52-536C2FFFBA85}" destId="{9A43335D-C7AC-4D19-9999-37EAE7B32B24}" srcOrd="0" destOrd="0" presId="urn:microsoft.com/office/officeart/2009/3/layout/HorizontalOrganizationChart"/>
    <dgm:cxn modelId="{C6DC2264-A74E-41DF-B3AF-B3F96EA7D5A4}" type="presOf" srcId="{0E5328AC-B8C2-4F07-ACF4-4D1919B0951A}" destId="{B8D29E16-3BA4-444A-8EAD-503701DA1FA1}" srcOrd="0" destOrd="0" presId="urn:microsoft.com/office/officeart/2009/3/layout/HorizontalOrganizationChart"/>
    <dgm:cxn modelId="{4854720D-E69F-449A-841F-FA5CF4DCABCA}" srcId="{92219E52-FDF9-4AB3-8AA8-23B4C6C80184}" destId="{320E03EA-C012-4CCE-950C-D1CC53EFED5C}" srcOrd="0" destOrd="0" parTransId="{C867A36F-5ED1-4218-825B-215A19CB9458}" sibTransId="{6F41B81B-E4C4-43AB-86A7-D8B2DEE51918}"/>
    <dgm:cxn modelId="{FFE878DE-D482-4A91-A1EF-D333C026B230}" type="presOf" srcId="{C78DD1FA-C0C7-4A6A-A7DC-17A45B2CB6DD}" destId="{3DCCE3AA-EB7F-4470-83F8-3BACE4B804D3}" srcOrd="1" destOrd="0" presId="urn:microsoft.com/office/officeart/2009/3/layout/HorizontalOrganizationChart"/>
    <dgm:cxn modelId="{5695F0B1-C78E-44A2-BE5F-3843B38140D6}" type="presOf" srcId="{587D3A30-C783-4C7D-ABCE-DF065851F322}" destId="{B7F7E31C-A0DD-48D4-98D0-8593C679F0AF}" srcOrd="0" destOrd="0" presId="urn:microsoft.com/office/officeart/2009/3/layout/HorizontalOrganizationChart"/>
    <dgm:cxn modelId="{14CD0E3A-E475-4B8A-8D64-971A69BE19D3}" type="presOf" srcId="{AE2D6ABA-A505-4BE7-95C4-9337F992F980}" destId="{CCCAC000-A857-4543-B2F9-C08154D72B78}" srcOrd="1" destOrd="0" presId="urn:microsoft.com/office/officeart/2009/3/layout/HorizontalOrganizationChart"/>
    <dgm:cxn modelId="{9BCDF3D6-CEDA-406A-B96B-09313B0CDD8A}" srcId="{9104E5CA-5B26-4977-A60A-98B04EB05970}" destId="{926C7ABE-3465-4A5F-992D-1D3BCABDC7C2}" srcOrd="5" destOrd="0" parTransId="{A5E637AC-4EE2-4451-B88C-1B08246CCE46}" sibTransId="{B1A8A93D-6DEC-4692-8002-6F4295EDE4AA}"/>
    <dgm:cxn modelId="{D47537A2-E8B7-4F01-9476-F6499B282459}" type="presOf" srcId="{CCE5DBB1-786B-450D-BE7F-D77BBA558440}" destId="{3E457EB9-B8BF-40F9-A87D-9660B324CF6B}" srcOrd="0" destOrd="0" presId="urn:microsoft.com/office/officeart/2009/3/layout/HorizontalOrganizationChart"/>
    <dgm:cxn modelId="{5216D81D-CD38-4CB4-9038-ED5A6E04352B}" type="presOf" srcId="{926C7ABE-3465-4A5F-992D-1D3BCABDC7C2}" destId="{050F9176-B922-4931-84A8-849AFAA3E6E9}" srcOrd="1" destOrd="0" presId="urn:microsoft.com/office/officeart/2009/3/layout/HorizontalOrganizationChart"/>
    <dgm:cxn modelId="{0873D501-7B23-4F4C-A33A-F9DADA4A39C4}" type="presOf" srcId="{320E03EA-C012-4CCE-950C-D1CC53EFED5C}" destId="{67AE9B20-6B88-4B93-A286-0C9BD90840A3}" srcOrd="0" destOrd="0" presId="urn:microsoft.com/office/officeart/2009/3/layout/HorizontalOrganizationChart"/>
    <dgm:cxn modelId="{A74D050D-50D0-4B38-8AA9-646B6C0A352F}" type="presOf" srcId="{BE031CF9-1C1C-44B2-A0DF-445DC6C70C61}" destId="{2D8F7B11-749B-42AF-8E75-22D251F3DAF1}" srcOrd="0" destOrd="0" presId="urn:microsoft.com/office/officeart/2009/3/layout/HorizontalOrganizationChart"/>
    <dgm:cxn modelId="{DA326B59-77CB-4F29-9C48-C79C5B42E230}" type="presOf" srcId="{926C7ABE-3465-4A5F-992D-1D3BCABDC7C2}" destId="{6078B4E1-DEDB-41BF-A51F-08BFD4EF17F5}" srcOrd="0" destOrd="0" presId="urn:microsoft.com/office/officeart/2009/3/layout/HorizontalOrganizationChart"/>
    <dgm:cxn modelId="{AE3A59B6-5918-4AD1-8C32-86C7AE92E0EF}" type="presOf" srcId="{C78DD1FA-C0C7-4A6A-A7DC-17A45B2CB6DD}" destId="{BC94FF34-F9E8-48DE-B6D9-265804B947A9}" srcOrd="0" destOrd="0" presId="urn:microsoft.com/office/officeart/2009/3/layout/HorizontalOrganizationChart"/>
    <dgm:cxn modelId="{37EA8D22-3F03-4A30-93E5-DD3094563F07}" type="presOf" srcId="{A9252703-C4ED-4522-9CAE-B9EF2A2ACFBA}" destId="{6BF62473-8415-4D94-8C96-79E867FC50DE}" srcOrd="0" destOrd="0" presId="urn:microsoft.com/office/officeart/2009/3/layout/HorizontalOrganizationChart"/>
    <dgm:cxn modelId="{9F477E1C-914B-42F7-99BD-6D93BE34D439}" type="presOf" srcId="{BE031CF9-1C1C-44B2-A0DF-445DC6C70C61}" destId="{A61EE198-AB5A-46B7-8F6B-BB43384CEF15}" srcOrd="1" destOrd="0" presId="urn:microsoft.com/office/officeart/2009/3/layout/HorizontalOrganizationChart"/>
    <dgm:cxn modelId="{7730C865-CA09-4A28-A72E-8803E8E18B5B}" type="presOf" srcId="{AB8E4390-6089-4D6E-A42B-2D643BEB892E}" destId="{F8534F1F-A1A5-4B1B-9A78-90720B0F7D09}" srcOrd="0" destOrd="0" presId="urn:microsoft.com/office/officeart/2009/3/layout/HorizontalOrganizationChart"/>
    <dgm:cxn modelId="{BCB4071B-C5F3-4688-9B6D-931EB62BDF31}" type="presOf" srcId="{DC7743D6-C24F-42D9-BF5D-F9F8388140E8}" destId="{B06797EF-8056-4587-8E10-5337A49B075A}" srcOrd="0" destOrd="0" presId="urn:microsoft.com/office/officeart/2009/3/layout/HorizontalOrganizationChart"/>
    <dgm:cxn modelId="{3FC59B87-9199-4BB8-94F8-2EF050CCBC81}" type="presOf" srcId="{AF395878-D428-4DFC-94C4-C9471BD4893A}" destId="{3C71A806-8146-44DD-9E00-B432ECA62F2F}" srcOrd="1" destOrd="0" presId="urn:microsoft.com/office/officeart/2009/3/layout/HorizontalOrganizationChart"/>
    <dgm:cxn modelId="{4B2355A1-74D0-4C51-90C5-BB055590C27C}" type="presOf" srcId="{F0A04C30-82C7-4F2F-9BC4-694D56EE08F7}" destId="{3481FB37-63C7-4FF5-92FD-A66CD817DDCA}" srcOrd="1" destOrd="0" presId="urn:microsoft.com/office/officeart/2009/3/layout/HorizontalOrganizationChart"/>
    <dgm:cxn modelId="{FCFFF443-7FA6-4166-A8B7-931C8F7B0405}" srcId="{9104E5CA-5B26-4977-A60A-98B04EB05970}" destId="{B4D93FCC-A46F-4CD8-81E9-AE55073D1D3C}" srcOrd="0" destOrd="0" parTransId="{F5511B23-BABE-40C5-89C2-3B7CC916EE58}" sibTransId="{A43EB2B3-AF67-47AA-B5B5-1F7229DA608A}"/>
    <dgm:cxn modelId="{F69D08B7-0472-462F-959E-267D77816BB7}" srcId="{9104E5CA-5B26-4977-A60A-98B04EB05970}" destId="{AF395878-D428-4DFC-94C4-C9471BD4893A}" srcOrd="6" destOrd="0" parTransId="{96FA90EB-DEA0-4AE4-9A2D-C25F093C43E3}" sibTransId="{D708D2DC-D721-4284-B1EF-AA86FFF74818}"/>
    <dgm:cxn modelId="{C00C2AF0-6B41-4F22-98CD-BEED521A709D}" type="presOf" srcId="{A8F145C7-4081-4002-8362-EC452787836E}" destId="{886C2AD2-3D63-438F-BD44-26C5BB15D53F}" srcOrd="0" destOrd="0" presId="urn:microsoft.com/office/officeart/2009/3/layout/HorizontalOrganizationChart"/>
    <dgm:cxn modelId="{2FFDCCA7-1DCA-40A0-A910-45CA703249EA}" type="presParOf" srcId="{0ACDAEB3-C555-4801-ADBD-C384CB6961A7}" destId="{469F36A2-D20D-4BBC-8036-EDD39FF3CDB3}" srcOrd="0" destOrd="0" presId="urn:microsoft.com/office/officeart/2009/3/layout/HorizontalOrganizationChart"/>
    <dgm:cxn modelId="{A760483B-DA99-4889-9206-4EA49AB58A8A}" type="presParOf" srcId="{469F36A2-D20D-4BBC-8036-EDD39FF3CDB3}" destId="{13EC2495-DC19-44A3-BF4B-37D429B59457}" srcOrd="0" destOrd="0" presId="urn:microsoft.com/office/officeart/2009/3/layout/HorizontalOrganizationChart"/>
    <dgm:cxn modelId="{B8FAD25F-6E7A-4245-82F3-099ED8BC10C3}" type="presParOf" srcId="{13EC2495-DC19-44A3-BF4B-37D429B59457}" destId="{67AE9B20-6B88-4B93-A286-0C9BD90840A3}" srcOrd="0" destOrd="0" presId="urn:microsoft.com/office/officeart/2009/3/layout/HorizontalOrganizationChart"/>
    <dgm:cxn modelId="{987BD079-8400-45EF-833F-E47785C47F0D}" type="presParOf" srcId="{13EC2495-DC19-44A3-BF4B-37D429B59457}" destId="{95BB8888-37F8-4A14-BB6F-85B889591DE4}" srcOrd="1" destOrd="0" presId="urn:microsoft.com/office/officeart/2009/3/layout/HorizontalOrganizationChart"/>
    <dgm:cxn modelId="{97ADB02B-A236-405F-AAE2-0DF8F363AA5A}" type="presParOf" srcId="{469F36A2-D20D-4BBC-8036-EDD39FF3CDB3}" destId="{6D1BBA9D-FB86-4C02-A407-BFC5EE9E4139}" srcOrd="1" destOrd="0" presId="urn:microsoft.com/office/officeart/2009/3/layout/HorizontalOrganizationChart"/>
    <dgm:cxn modelId="{A49B051C-C51F-4AB7-BE70-AAEC8E7B0F26}" type="presParOf" srcId="{6D1BBA9D-FB86-4C02-A407-BFC5EE9E4139}" destId="{6BF62473-8415-4D94-8C96-79E867FC50DE}" srcOrd="0" destOrd="0" presId="urn:microsoft.com/office/officeart/2009/3/layout/HorizontalOrganizationChart"/>
    <dgm:cxn modelId="{9CCDD77D-DF53-4E50-A9BA-50CBE678DB10}" type="presParOf" srcId="{6D1BBA9D-FB86-4C02-A407-BFC5EE9E4139}" destId="{2E17E7BB-7A8E-46AE-94E0-E438D6B6188A}" srcOrd="1" destOrd="0" presId="urn:microsoft.com/office/officeart/2009/3/layout/HorizontalOrganizationChart"/>
    <dgm:cxn modelId="{EC16EA35-43A1-4FAE-B539-C0624C8D4AFE}" type="presParOf" srcId="{2E17E7BB-7A8E-46AE-94E0-E438D6B6188A}" destId="{53A2CB1E-872C-46A6-B405-03E602452656}" srcOrd="0" destOrd="0" presId="urn:microsoft.com/office/officeart/2009/3/layout/HorizontalOrganizationChart"/>
    <dgm:cxn modelId="{87492842-390A-482F-BDBF-F3CBE38DEF55}" type="presParOf" srcId="{53A2CB1E-872C-46A6-B405-03E602452656}" destId="{60CD9537-6263-4CF4-BA35-26709D25FF42}" srcOrd="0" destOrd="0" presId="urn:microsoft.com/office/officeart/2009/3/layout/HorizontalOrganizationChart"/>
    <dgm:cxn modelId="{1E454A2A-CE21-4885-A379-CEBD9F06E55C}" type="presParOf" srcId="{53A2CB1E-872C-46A6-B405-03E602452656}" destId="{C7837BB1-6CFD-40E3-9589-93B188BC78B4}" srcOrd="1" destOrd="0" presId="urn:microsoft.com/office/officeart/2009/3/layout/HorizontalOrganizationChart"/>
    <dgm:cxn modelId="{13C95556-3233-43EA-9696-581632BCF6F3}" type="presParOf" srcId="{2E17E7BB-7A8E-46AE-94E0-E438D6B6188A}" destId="{8D38C9C9-A92F-443B-A015-9A12832A80F3}" srcOrd="1" destOrd="0" presId="urn:microsoft.com/office/officeart/2009/3/layout/HorizontalOrganizationChart"/>
    <dgm:cxn modelId="{9E8D9E07-7287-44FC-8F16-D31E6B4AEF3D}" type="presParOf" srcId="{8D38C9C9-A92F-443B-A015-9A12832A80F3}" destId="{0C15F319-0954-4D07-8984-6CD4DBA8D503}" srcOrd="0" destOrd="0" presId="urn:microsoft.com/office/officeart/2009/3/layout/HorizontalOrganizationChart"/>
    <dgm:cxn modelId="{CC3FEB79-9398-461F-9513-87153EB1CE38}" type="presParOf" srcId="{8D38C9C9-A92F-443B-A015-9A12832A80F3}" destId="{F52A3E64-A2E2-428D-955E-C0921D6F686C}" srcOrd="1" destOrd="0" presId="urn:microsoft.com/office/officeart/2009/3/layout/HorizontalOrganizationChart"/>
    <dgm:cxn modelId="{806A326D-AF22-4F4A-9A30-A497D6FC6A20}" type="presParOf" srcId="{F52A3E64-A2E2-428D-955E-C0921D6F686C}" destId="{0468166E-FB93-4857-9A08-28EB77D6CD93}" srcOrd="0" destOrd="0" presId="urn:microsoft.com/office/officeart/2009/3/layout/HorizontalOrganizationChart"/>
    <dgm:cxn modelId="{EBBC3F86-3901-46AA-A5BD-31393C043582}" type="presParOf" srcId="{0468166E-FB93-4857-9A08-28EB77D6CD93}" destId="{79EF000E-6637-493F-9E29-8E76AC957DCA}" srcOrd="0" destOrd="0" presId="urn:microsoft.com/office/officeart/2009/3/layout/HorizontalOrganizationChart"/>
    <dgm:cxn modelId="{69C10516-462E-4865-97D6-4C1F6F8EC0C0}" type="presParOf" srcId="{0468166E-FB93-4857-9A08-28EB77D6CD93}" destId="{7584C3CE-832E-4CB9-94AB-B4F9A3D8FC67}" srcOrd="1" destOrd="0" presId="urn:microsoft.com/office/officeart/2009/3/layout/HorizontalOrganizationChart"/>
    <dgm:cxn modelId="{67F264AC-36CE-4AFC-AE1B-91CA3DAF83DF}" type="presParOf" srcId="{F52A3E64-A2E2-428D-955E-C0921D6F686C}" destId="{7422CC02-E2E6-4C87-91FE-B53267F86690}" srcOrd="1" destOrd="0" presId="urn:microsoft.com/office/officeart/2009/3/layout/HorizontalOrganizationChart"/>
    <dgm:cxn modelId="{A8BE6F39-DF09-42DA-8343-1AD1418DEAEC}" type="presParOf" srcId="{F52A3E64-A2E2-428D-955E-C0921D6F686C}" destId="{9AD5D4C6-6C19-45EE-8F35-505A4818A803}" srcOrd="2" destOrd="0" presId="urn:microsoft.com/office/officeart/2009/3/layout/HorizontalOrganizationChart"/>
    <dgm:cxn modelId="{4AAA748C-CBB6-415F-A34C-C4D99EEE12D3}" type="presParOf" srcId="{8D38C9C9-A92F-443B-A015-9A12832A80F3}" destId="{011A92F8-2ABC-4C98-A538-9C00A009C7D6}" srcOrd="2" destOrd="0" presId="urn:microsoft.com/office/officeart/2009/3/layout/HorizontalOrganizationChart"/>
    <dgm:cxn modelId="{FC6D1FAF-79C8-4D0F-A49C-EAB50DC22D1C}" type="presParOf" srcId="{8D38C9C9-A92F-443B-A015-9A12832A80F3}" destId="{06D6FC48-8CDA-4354-8D3A-C0998441A034}" srcOrd="3" destOrd="0" presId="urn:microsoft.com/office/officeart/2009/3/layout/HorizontalOrganizationChart"/>
    <dgm:cxn modelId="{DBA62159-DBFF-4890-B85C-82EAF43A62D5}" type="presParOf" srcId="{06D6FC48-8CDA-4354-8D3A-C0998441A034}" destId="{9498B477-C19D-4320-82B5-611AED0237B3}" srcOrd="0" destOrd="0" presId="urn:microsoft.com/office/officeart/2009/3/layout/HorizontalOrganizationChart"/>
    <dgm:cxn modelId="{1465A130-E90B-45BE-B2D6-0CBE331D0949}" type="presParOf" srcId="{9498B477-C19D-4320-82B5-611AED0237B3}" destId="{EE91A25B-9FD3-4B1C-987F-61F757A53F05}" srcOrd="0" destOrd="0" presId="urn:microsoft.com/office/officeart/2009/3/layout/HorizontalOrganizationChart"/>
    <dgm:cxn modelId="{E8571985-5258-459F-B8C0-686E741D227D}" type="presParOf" srcId="{9498B477-C19D-4320-82B5-611AED0237B3}" destId="{B3D9C9F6-D9AB-416A-8E6A-36F4C5925B55}" srcOrd="1" destOrd="0" presId="urn:microsoft.com/office/officeart/2009/3/layout/HorizontalOrganizationChart"/>
    <dgm:cxn modelId="{64FCB898-604D-4A49-9BFB-7140245106DC}" type="presParOf" srcId="{06D6FC48-8CDA-4354-8D3A-C0998441A034}" destId="{9FFBC61B-F829-471D-B50E-2BB12AF01A14}" srcOrd="1" destOrd="0" presId="urn:microsoft.com/office/officeart/2009/3/layout/HorizontalOrganizationChart"/>
    <dgm:cxn modelId="{90333217-2951-4645-BE26-ACF92DB31E88}" type="presParOf" srcId="{06D6FC48-8CDA-4354-8D3A-C0998441A034}" destId="{8D60ABE6-F7FB-41B1-8E38-4D00DB033840}" srcOrd="2" destOrd="0" presId="urn:microsoft.com/office/officeart/2009/3/layout/HorizontalOrganizationChart"/>
    <dgm:cxn modelId="{0CD1ADFE-5458-41B8-9E53-535B95F2BE71}" type="presParOf" srcId="{8D38C9C9-A92F-443B-A015-9A12832A80F3}" destId="{3E457EB9-B8BF-40F9-A87D-9660B324CF6B}" srcOrd="4" destOrd="0" presId="urn:microsoft.com/office/officeart/2009/3/layout/HorizontalOrganizationChart"/>
    <dgm:cxn modelId="{D0D8FB35-D622-45CE-AF8B-A21159E173C2}" type="presParOf" srcId="{8D38C9C9-A92F-443B-A015-9A12832A80F3}" destId="{8E948485-7B11-457F-8704-192A67D561BF}" srcOrd="5" destOrd="0" presId="urn:microsoft.com/office/officeart/2009/3/layout/HorizontalOrganizationChart"/>
    <dgm:cxn modelId="{FF516B15-0E2D-40EC-958D-2D42CC1B6C0D}" type="presParOf" srcId="{8E948485-7B11-457F-8704-192A67D561BF}" destId="{AAE27F6C-1B44-4535-ABDC-2DE8E116CE4C}" srcOrd="0" destOrd="0" presId="urn:microsoft.com/office/officeart/2009/3/layout/HorizontalOrganizationChart"/>
    <dgm:cxn modelId="{9CAC0AE5-5D25-4A18-87F8-F828F69D9567}" type="presParOf" srcId="{AAE27F6C-1B44-4535-ABDC-2DE8E116CE4C}" destId="{1BF91F4E-5465-4C6F-8960-7C54BF53A8EF}" srcOrd="0" destOrd="0" presId="urn:microsoft.com/office/officeart/2009/3/layout/HorizontalOrganizationChart"/>
    <dgm:cxn modelId="{FAFD3196-01A6-402E-BC3E-F429A990AC20}" type="presParOf" srcId="{AAE27F6C-1B44-4535-ABDC-2DE8E116CE4C}" destId="{3481FB37-63C7-4FF5-92FD-A66CD817DDCA}" srcOrd="1" destOrd="0" presId="urn:microsoft.com/office/officeart/2009/3/layout/HorizontalOrganizationChart"/>
    <dgm:cxn modelId="{4EA4D87F-9EA0-4DFF-BB3F-C7D7CC5B05A8}" type="presParOf" srcId="{8E948485-7B11-457F-8704-192A67D561BF}" destId="{989E8854-E17B-47C7-9A17-C65116D7F3A5}" srcOrd="1" destOrd="0" presId="urn:microsoft.com/office/officeart/2009/3/layout/HorizontalOrganizationChart"/>
    <dgm:cxn modelId="{7F43BBE9-D3E6-40E4-A3ED-6E8A30A9B3B5}" type="presParOf" srcId="{8E948485-7B11-457F-8704-192A67D561BF}" destId="{1D6D374B-E8D1-467E-9CE0-36E76FFAD3D0}" srcOrd="2" destOrd="0" presId="urn:microsoft.com/office/officeart/2009/3/layout/HorizontalOrganizationChart"/>
    <dgm:cxn modelId="{B32B6528-7311-4E76-B923-7AA41FFC593D}" type="presParOf" srcId="{8D38C9C9-A92F-443B-A015-9A12832A80F3}" destId="{B7F7E31C-A0DD-48D4-98D0-8593C679F0AF}" srcOrd="6" destOrd="0" presId="urn:microsoft.com/office/officeart/2009/3/layout/HorizontalOrganizationChart"/>
    <dgm:cxn modelId="{28C1DC9C-9AF1-49B9-929C-D34D81A54750}" type="presParOf" srcId="{8D38C9C9-A92F-443B-A015-9A12832A80F3}" destId="{3F3F35D8-57A7-46D1-9A3F-D8524888B71F}" srcOrd="7" destOrd="0" presId="urn:microsoft.com/office/officeart/2009/3/layout/HorizontalOrganizationChart"/>
    <dgm:cxn modelId="{4EEDD049-9113-4711-AB8B-26BE1570E526}" type="presParOf" srcId="{3F3F35D8-57A7-46D1-9A3F-D8524888B71F}" destId="{67A8DD1D-EDA8-4A33-8994-3A21EBB8BAEC}" srcOrd="0" destOrd="0" presId="urn:microsoft.com/office/officeart/2009/3/layout/HorizontalOrganizationChart"/>
    <dgm:cxn modelId="{2BE2319F-BB63-4650-A87A-B8B52E23A307}" type="presParOf" srcId="{67A8DD1D-EDA8-4A33-8994-3A21EBB8BAEC}" destId="{9A43335D-C7AC-4D19-9999-37EAE7B32B24}" srcOrd="0" destOrd="0" presId="urn:microsoft.com/office/officeart/2009/3/layout/HorizontalOrganizationChart"/>
    <dgm:cxn modelId="{85E77E3B-227A-4CFD-A820-EA53AFE18BD2}" type="presParOf" srcId="{67A8DD1D-EDA8-4A33-8994-3A21EBB8BAEC}" destId="{4E4A3E31-33F6-4AA4-BA66-019F51CB1853}" srcOrd="1" destOrd="0" presId="urn:microsoft.com/office/officeart/2009/3/layout/HorizontalOrganizationChart"/>
    <dgm:cxn modelId="{63FB7F2C-0A44-47DB-9134-715376FC0722}" type="presParOf" srcId="{3F3F35D8-57A7-46D1-9A3F-D8524888B71F}" destId="{F7756F84-FAD9-4D4B-8A1B-844D0248ED46}" srcOrd="1" destOrd="0" presId="urn:microsoft.com/office/officeart/2009/3/layout/HorizontalOrganizationChart"/>
    <dgm:cxn modelId="{B7A6B346-2D08-424B-BD48-C9942FCB3BC2}" type="presParOf" srcId="{3F3F35D8-57A7-46D1-9A3F-D8524888B71F}" destId="{7ED13596-1642-4F57-BAED-DCC1065CC888}" srcOrd="2" destOrd="0" presId="urn:microsoft.com/office/officeart/2009/3/layout/HorizontalOrganizationChart"/>
    <dgm:cxn modelId="{FD119A3E-5FE2-4BEB-B6D4-3A25A6B9F093}" type="presParOf" srcId="{8D38C9C9-A92F-443B-A015-9A12832A80F3}" destId="{B8D29E16-3BA4-444A-8EAD-503701DA1FA1}" srcOrd="8" destOrd="0" presId="urn:microsoft.com/office/officeart/2009/3/layout/HorizontalOrganizationChart"/>
    <dgm:cxn modelId="{4D2C1AC5-BF04-4DE0-BEA9-EBBFFC2434FE}" type="presParOf" srcId="{8D38C9C9-A92F-443B-A015-9A12832A80F3}" destId="{55BB3438-8316-45EE-A7C0-CD823AB3EE86}" srcOrd="9" destOrd="0" presId="urn:microsoft.com/office/officeart/2009/3/layout/HorizontalOrganizationChart"/>
    <dgm:cxn modelId="{E03D9BB3-258B-47DE-B45E-51793F69CF8F}" type="presParOf" srcId="{55BB3438-8316-45EE-A7C0-CD823AB3EE86}" destId="{83A6B162-DE59-4C7D-830C-B6113A2FBAB4}" srcOrd="0" destOrd="0" presId="urn:microsoft.com/office/officeart/2009/3/layout/HorizontalOrganizationChart"/>
    <dgm:cxn modelId="{CCA02395-6473-40FD-8BBD-CCA2A50AC8EA}" type="presParOf" srcId="{83A6B162-DE59-4C7D-830C-B6113A2FBAB4}" destId="{BC94FF34-F9E8-48DE-B6D9-265804B947A9}" srcOrd="0" destOrd="0" presId="urn:microsoft.com/office/officeart/2009/3/layout/HorizontalOrganizationChart"/>
    <dgm:cxn modelId="{250EAD2B-C302-425A-8C03-6029D37CC61C}" type="presParOf" srcId="{83A6B162-DE59-4C7D-830C-B6113A2FBAB4}" destId="{3DCCE3AA-EB7F-4470-83F8-3BACE4B804D3}" srcOrd="1" destOrd="0" presId="urn:microsoft.com/office/officeart/2009/3/layout/HorizontalOrganizationChart"/>
    <dgm:cxn modelId="{5B69966A-212E-470D-A6DA-0AA7E30FA25A}" type="presParOf" srcId="{55BB3438-8316-45EE-A7C0-CD823AB3EE86}" destId="{9C788593-FA01-4B22-8C36-415F24AF05F3}" srcOrd="1" destOrd="0" presId="urn:microsoft.com/office/officeart/2009/3/layout/HorizontalOrganizationChart"/>
    <dgm:cxn modelId="{09BF6E48-6FB6-4250-BC54-9D880B66C507}" type="presParOf" srcId="{55BB3438-8316-45EE-A7C0-CD823AB3EE86}" destId="{396CE619-7E99-42BD-9159-F1AB37C46A15}" srcOrd="2" destOrd="0" presId="urn:microsoft.com/office/officeart/2009/3/layout/HorizontalOrganizationChart"/>
    <dgm:cxn modelId="{21AE5DE2-7748-4AFE-8AEC-5C20CD5FA9AE}" type="presParOf" srcId="{8D38C9C9-A92F-443B-A015-9A12832A80F3}" destId="{FDE3A63E-317F-42AE-95AF-729E8080F2A9}" srcOrd="10" destOrd="0" presId="urn:microsoft.com/office/officeart/2009/3/layout/HorizontalOrganizationChart"/>
    <dgm:cxn modelId="{4CC4AC71-4572-4380-8E71-CBD96D698AC2}" type="presParOf" srcId="{8D38C9C9-A92F-443B-A015-9A12832A80F3}" destId="{E43ACE60-F876-4A8C-8AE6-1C8227AD044B}" srcOrd="11" destOrd="0" presId="urn:microsoft.com/office/officeart/2009/3/layout/HorizontalOrganizationChart"/>
    <dgm:cxn modelId="{E28FF3F5-7531-4A95-A40A-750070673CD6}" type="presParOf" srcId="{E43ACE60-F876-4A8C-8AE6-1C8227AD044B}" destId="{FF44B3DD-2B9F-4180-8325-E6E42B483C65}" srcOrd="0" destOrd="0" presId="urn:microsoft.com/office/officeart/2009/3/layout/HorizontalOrganizationChart"/>
    <dgm:cxn modelId="{97DB439B-0A2F-4CCB-ABFE-A7077845B562}" type="presParOf" srcId="{FF44B3DD-2B9F-4180-8325-E6E42B483C65}" destId="{6078B4E1-DEDB-41BF-A51F-08BFD4EF17F5}" srcOrd="0" destOrd="0" presId="urn:microsoft.com/office/officeart/2009/3/layout/HorizontalOrganizationChart"/>
    <dgm:cxn modelId="{E5FFDC91-3446-475B-B9CC-7DCDA8072314}" type="presParOf" srcId="{FF44B3DD-2B9F-4180-8325-E6E42B483C65}" destId="{050F9176-B922-4931-84A8-849AFAA3E6E9}" srcOrd="1" destOrd="0" presId="urn:microsoft.com/office/officeart/2009/3/layout/HorizontalOrganizationChart"/>
    <dgm:cxn modelId="{941DD1C1-0EDD-4597-9D93-B9A985A27305}" type="presParOf" srcId="{E43ACE60-F876-4A8C-8AE6-1C8227AD044B}" destId="{FCE46CC2-8003-4473-8ECC-49488E001514}" srcOrd="1" destOrd="0" presId="urn:microsoft.com/office/officeart/2009/3/layout/HorizontalOrganizationChart"/>
    <dgm:cxn modelId="{F1CCA2A6-E1DC-4AF4-9B87-62A1F35509F3}" type="presParOf" srcId="{E43ACE60-F876-4A8C-8AE6-1C8227AD044B}" destId="{4EAA63B4-DF8A-4F40-946C-C8203EE610A5}" srcOrd="2" destOrd="0" presId="urn:microsoft.com/office/officeart/2009/3/layout/HorizontalOrganizationChart"/>
    <dgm:cxn modelId="{ABA48609-9982-4FAF-A2A2-22B0DE0AAC2F}" type="presParOf" srcId="{8D38C9C9-A92F-443B-A015-9A12832A80F3}" destId="{73E0C78C-239B-495C-91D8-22E0B233E80B}" srcOrd="12" destOrd="0" presId="urn:microsoft.com/office/officeart/2009/3/layout/HorizontalOrganizationChart"/>
    <dgm:cxn modelId="{C97BA7C9-DB11-48EA-9EAC-6CA797AF7F4F}" type="presParOf" srcId="{8D38C9C9-A92F-443B-A015-9A12832A80F3}" destId="{1CB4CD5C-E2DA-4630-A4E9-98AB0E98A367}" srcOrd="13" destOrd="0" presId="urn:microsoft.com/office/officeart/2009/3/layout/HorizontalOrganizationChart"/>
    <dgm:cxn modelId="{EC9A21BE-430C-4F20-9505-B801BD30A103}" type="presParOf" srcId="{1CB4CD5C-E2DA-4630-A4E9-98AB0E98A367}" destId="{AFD262EB-9234-49B2-895D-E3848657D3EC}" srcOrd="0" destOrd="0" presId="urn:microsoft.com/office/officeart/2009/3/layout/HorizontalOrganizationChart"/>
    <dgm:cxn modelId="{38573397-8178-4DA2-AB8E-C3F05B15F064}" type="presParOf" srcId="{AFD262EB-9234-49B2-895D-E3848657D3EC}" destId="{8686E085-C261-4667-822B-809F20C5BD31}" srcOrd="0" destOrd="0" presId="urn:microsoft.com/office/officeart/2009/3/layout/HorizontalOrganizationChart"/>
    <dgm:cxn modelId="{1B8F1F48-FFE8-482F-AC86-7D0B9E5605C3}" type="presParOf" srcId="{AFD262EB-9234-49B2-895D-E3848657D3EC}" destId="{3C71A806-8146-44DD-9E00-B432ECA62F2F}" srcOrd="1" destOrd="0" presId="urn:microsoft.com/office/officeart/2009/3/layout/HorizontalOrganizationChart"/>
    <dgm:cxn modelId="{7DBAA6BB-F749-4488-A0CD-67B470726427}" type="presParOf" srcId="{1CB4CD5C-E2DA-4630-A4E9-98AB0E98A367}" destId="{40400C6C-6553-458E-8EFD-0B2EC8DC41B0}" srcOrd="1" destOrd="0" presId="urn:microsoft.com/office/officeart/2009/3/layout/HorizontalOrganizationChart"/>
    <dgm:cxn modelId="{7C951D1B-F257-4FAB-A94F-949B1DE27693}" type="presParOf" srcId="{1CB4CD5C-E2DA-4630-A4E9-98AB0E98A367}" destId="{423A00A2-BBA8-4424-A541-A694AA8104AC}" srcOrd="2" destOrd="0" presId="urn:microsoft.com/office/officeart/2009/3/layout/HorizontalOrganizationChart"/>
    <dgm:cxn modelId="{61F09F8B-2507-43FE-A3BD-D4219A30B116}" type="presParOf" srcId="{2E17E7BB-7A8E-46AE-94E0-E438D6B6188A}" destId="{BBAC26E9-CEB2-415E-A413-AA73A6C0F81F}" srcOrd="2" destOrd="0" presId="urn:microsoft.com/office/officeart/2009/3/layout/HorizontalOrganizationChart"/>
    <dgm:cxn modelId="{E646FCBC-1CF2-4D95-91B9-46B2D8A7BAF8}" type="presParOf" srcId="{6D1BBA9D-FB86-4C02-A407-BFC5EE9E4139}" destId="{A68A84A0-38AC-4B72-9353-516FF2B66422}" srcOrd="2" destOrd="0" presId="urn:microsoft.com/office/officeart/2009/3/layout/HorizontalOrganizationChart"/>
    <dgm:cxn modelId="{5437974C-9554-461A-AE5C-F29117EE83EC}" type="presParOf" srcId="{6D1BBA9D-FB86-4C02-A407-BFC5EE9E4139}" destId="{DA24F015-19D1-4D8F-B8CD-092B927379E0}" srcOrd="3" destOrd="0" presId="urn:microsoft.com/office/officeart/2009/3/layout/HorizontalOrganizationChart"/>
    <dgm:cxn modelId="{808BAEF1-63E1-48EE-8CCD-7656A5D0A1B0}" type="presParOf" srcId="{DA24F015-19D1-4D8F-B8CD-092B927379E0}" destId="{A3AD1B07-21E4-47D8-B013-ADC932ED489C}" srcOrd="0" destOrd="0" presId="urn:microsoft.com/office/officeart/2009/3/layout/HorizontalOrganizationChart"/>
    <dgm:cxn modelId="{5D162918-0B5D-4161-BB15-8E527396B7DE}" type="presParOf" srcId="{A3AD1B07-21E4-47D8-B013-ADC932ED489C}" destId="{B06797EF-8056-4587-8E10-5337A49B075A}" srcOrd="0" destOrd="0" presId="urn:microsoft.com/office/officeart/2009/3/layout/HorizontalOrganizationChart"/>
    <dgm:cxn modelId="{DEC26F7A-2773-484D-A77F-0FE86E76BE92}" type="presParOf" srcId="{A3AD1B07-21E4-47D8-B013-ADC932ED489C}" destId="{193D32A4-47F6-406D-9F7A-1E3934BB61C9}" srcOrd="1" destOrd="0" presId="urn:microsoft.com/office/officeart/2009/3/layout/HorizontalOrganizationChart"/>
    <dgm:cxn modelId="{239F3536-FD5C-4D2E-B717-763D84015FA2}" type="presParOf" srcId="{DA24F015-19D1-4D8F-B8CD-092B927379E0}" destId="{15FF5015-A28C-40C6-B344-FA20C535FE43}" srcOrd="1" destOrd="0" presId="urn:microsoft.com/office/officeart/2009/3/layout/HorizontalOrganizationChart"/>
    <dgm:cxn modelId="{A9297601-2E2E-4C5F-A534-6FB162B11B9E}" type="presParOf" srcId="{15FF5015-A28C-40C6-B344-FA20C535FE43}" destId="{F8534F1F-A1A5-4B1B-9A78-90720B0F7D09}" srcOrd="0" destOrd="0" presId="urn:microsoft.com/office/officeart/2009/3/layout/HorizontalOrganizationChart"/>
    <dgm:cxn modelId="{84C11FDA-32FC-4951-8CBF-B08C42D02FE2}" type="presParOf" srcId="{15FF5015-A28C-40C6-B344-FA20C535FE43}" destId="{F9CE6AAF-7EBC-4DA9-BF4E-2D2B11C24AB4}" srcOrd="1" destOrd="0" presId="urn:microsoft.com/office/officeart/2009/3/layout/HorizontalOrganizationChart"/>
    <dgm:cxn modelId="{5D8E228C-BBC8-455E-A569-07F3235CEC5B}" type="presParOf" srcId="{F9CE6AAF-7EBC-4DA9-BF4E-2D2B11C24AB4}" destId="{2474804B-56CD-4D8C-8F25-6A43FF392C1A}" srcOrd="0" destOrd="0" presId="urn:microsoft.com/office/officeart/2009/3/layout/HorizontalOrganizationChart"/>
    <dgm:cxn modelId="{86B15365-08F0-4B20-9653-6FCA8724FB04}" type="presParOf" srcId="{2474804B-56CD-4D8C-8F25-6A43FF392C1A}" destId="{2D8F7B11-749B-42AF-8E75-22D251F3DAF1}" srcOrd="0" destOrd="0" presId="urn:microsoft.com/office/officeart/2009/3/layout/HorizontalOrganizationChart"/>
    <dgm:cxn modelId="{88F37884-8250-47AE-A634-A38D0D535CB8}" type="presParOf" srcId="{2474804B-56CD-4D8C-8F25-6A43FF392C1A}" destId="{A61EE198-AB5A-46B7-8F6B-BB43384CEF15}" srcOrd="1" destOrd="0" presId="urn:microsoft.com/office/officeart/2009/3/layout/HorizontalOrganizationChart"/>
    <dgm:cxn modelId="{962129F0-8D7D-4E2C-A8CB-71E448622371}" type="presParOf" srcId="{F9CE6AAF-7EBC-4DA9-BF4E-2D2B11C24AB4}" destId="{B9343404-EFC4-4C0D-8355-F498FA00F60F}" srcOrd="1" destOrd="0" presId="urn:microsoft.com/office/officeart/2009/3/layout/HorizontalOrganizationChart"/>
    <dgm:cxn modelId="{F5BEF30A-A6C2-44C4-A46B-96B884517C93}" type="presParOf" srcId="{F9CE6AAF-7EBC-4DA9-BF4E-2D2B11C24AB4}" destId="{1AD05158-D511-4F2F-817B-599F49E999DD}" srcOrd="2" destOrd="0" presId="urn:microsoft.com/office/officeart/2009/3/layout/HorizontalOrganizationChart"/>
    <dgm:cxn modelId="{C91FED5E-3787-4EB1-9993-B59702E61C5F}" type="presParOf" srcId="{15FF5015-A28C-40C6-B344-FA20C535FE43}" destId="{886C2AD2-3D63-438F-BD44-26C5BB15D53F}" srcOrd="2" destOrd="0" presId="urn:microsoft.com/office/officeart/2009/3/layout/HorizontalOrganizationChart"/>
    <dgm:cxn modelId="{03A543DE-54F1-49C7-B883-89181C9046B4}" type="presParOf" srcId="{15FF5015-A28C-40C6-B344-FA20C535FE43}" destId="{EF4126DB-5CC5-41FC-9CD6-33267FBE472E}" srcOrd="3" destOrd="0" presId="urn:microsoft.com/office/officeart/2009/3/layout/HorizontalOrganizationChart"/>
    <dgm:cxn modelId="{3464BE6D-9586-4E88-AC2B-C8A04F75DD29}" type="presParOf" srcId="{EF4126DB-5CC5-41FC-9CD6-33267FBE472E}" destId="{68D73811-6EA1-480A-B758-3D400F027C1E}" srcOrd="0" destOrd="0" presId="urn:microsoft.com/office/officeart/2009/3/layout/HorizontalOrganizationChart"/>
    <dgm:cxn modelId="{B821A86E-70B7-4701-9069-405383F71B54}" type="presParOf" srcId="{68D73811-6EA1-480A-B758-3D400F027C1E}" destId="{C291D151-07CD-40CE-AE61-095674BC4FE0}" srcOrd="0" destOrd="0" presId="urn:microsoft.com/office/officeart/2009/3/layout/HorizontalOrganizationChart"/>
    <dgm:cxn modelId="{5FE14592-3371-41DE-AF1D-48366329639D}" type="presParOf" srcId="{68D73811-6EA1-480A-B758-3D400F027C1E}" destId="{CCCAC000-A857-4543-B2F9-C08154D72B78}" srcOrd="1" destOrd="0" presId="urn:microsoft.com/office/officeart/2009/3/layout/HorizontalOrganizationChart"/>
    <dgm:cxn modelId="{5C75ADC5-874B-40AA-AE2C-D51A29F968BA}" type="presParOf" srcId="{EF4126DB-5CC5-41FC-9CD6-33267FBE472E}" destId="{075650A2-4C4E-4C30-A7DC-7040BB0E6394}" srcOrd="1" destOrd="0" presId="urn:microsoft.com/office/officeart/2009/3/layout/HorizontalOrganizationChart"/>
    <dgm:cxn modelId="{6521CAFA-3FF8-423A-BA31-DA6E706CC016}" type="presParOf" srcId="{EF4126DB-5CC5-41FC-9CD6-33267FBE472E}" destId="{56C031E5-0DB4-41A7-A166-0D6F614C91D7}" srcOrd="2" destOrd="0" presId="urn:microsoft.com/office/officeart/2009/3/layout/HorizontalOrganizationChart"/>
    <dgm:cxn modelId="{B33DB320-8D9E-4B24-8E1E-A6A76C34791E}" type="presParOf" srcId="{DA24F015-19D1-4D8F-B8CD-092B927379E0}" destId="{AFFE5AB3-B49F-482A-BFC0-9142488A3200}" srcOrd="2" destOrd="0" presId="urn:microsoft.com/office/officeart/2009/3/layout/HorizontalOrganizationChart"/>
    <dgm:cxn modelId="{3FA681B9-68BC-45B3-BD62-AC341473CAA6}" type="presParOf" srcId="{469F36A2-D20D-4BBC-8036-EDD39FF3CDB3}" destId="{B8600844-DF33-4347-8D54-892BE2C24F7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理论与实践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7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6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理论与实践</a:t>
          </a:r>
          <a:endParaRPr lang="zh-CN" altLang="en-US" sz="12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sz="9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7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</a:t>
          </a:r>
          <a:endParaRPr lang="zh-CN" altLang="en-US" sz="12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6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95970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2884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5819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436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151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1987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0381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092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3009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87962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735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+mj-lt"/>
              <a:buNone/>
            </a:pPr>
            <a:r>
              <a:rPr lang="zh-CN" altLang="en-US" dirty="0" smtClean="0"/>
              <a:t>本图用于比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288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+mj-lt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902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+mj-lt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0251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5382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828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8684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3049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909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3543051"/>
      </p:ext>
    </p:extLst>
  </p:cSld>
  <p:clrMapOvr>
    <a:masterClrMapping/>
  </p:clrMapOvr>
  <p:transition>
    <p:blinds dir="vert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4845734"/>
      </p:ext>
    </p:extLst>
  </p:cSld>
  <p:clrMapOvr>
    <a:masterClrMapping/>
  </p:clrMapOvr>
  <p:transition>
    <p:blinds dir="vert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02713336"/>
      </p:ext>
    </p:extLst>
  </p:cSld>
  <p:clrMapOvr>
    <a:masterClrMapping/>
  </p:clrMapOvr>
  <p:transition>
    <p:blinds dir="vert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4168116"/>
      </p:ext>
    </p:extLst>
  </p:cSld>
  <p:clrMapOvr>
    <a:masterClrMapping/>
  </p:clrMapOvr>
  <p:transition>
    <p:blinds dir="vert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28116950"/>
      </p:ext>
    </p:extLst>
  </p:cSld>
  <p:clrMapOvr>
    <a:masterClrMapping/>
  </p:clrMapOvr>
  <p:transition>
    <p:blinds dir="vert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40582229"/>
      </p:ext>
    </p:extLst>
  </p:cSld>
  <p:clrMapOvr>
    <a:masterClrMapping/>
  </p:clrMapOvr>
  <p:transition>
    <p:blinds dir="vert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1510963"/>
      </p:ext>
    </p:extLst>
  </p:cSld>
  <p:clrMapOvr>
    <a:masterClrMapping/>
  </p:clrMapOvr>
  <p:transition>
    <p:blinds dir="vert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74995905"/>
      </p:ext>
    </p:extLst>
  </p:cSld>
  <p:clrMapOvr>
    <a:masterClrMapping/>
  </p:clrMapOvr>
  <p:transition>
    <p:blinds dir="vert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0387714"/>
      </p:ext>
    </p:extLst>
  </p:cSld>
  <p:clrMapOvr>
    <a:masterClrMapping/>
  </p:clrMapOvr>
  <p:transition>
    <p:blinds dir="vert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2930803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7907012"/>
      </p:ext>
    </p:extLst>
  </p:cSld>
  <p:clrMapOvr>
    <a:masterClrMapping/>
  </p:clrMapOvr>
  <p:transition>
    <p:blinds dir="vert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41335834"/>
      </p:ext>
    </p:extLst>
  </p:cSld>
  <p:clrMapOvr>
    <a:masterClrMapping/>
  </p:clrMapOvr>
  <p:transition>
    <p:blinds dir="vert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56478795"/>
      </p:ext>
    </p:extLst>
  </p:cSld>
  <p:clrMapOvr>
    <a:masterClrMapping/>
  </p:clrMapOvr>
  <p:transition>
    <p:blinds dir="vert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4397727"/>
      </p:ext>
    </p:extLst>
  </p:cSld>
  <p:clrMapOvr>
    <a:masterClrMapping/>
  </p:clrMapOvr>
  <p:transition>
    <p:blinds dir="vert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5424736"/>
      </p:ext>
    </p:extLst>
  </p:cSld>
  <p:clrMapOvr>
    <a:masterClrMapping/>
  </p:clrMapOvr>
  <p:transition>
    <p:blinds dir="vert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0429336"/>
      </p:ext>
    </p:extLst>
  </p:cSld>
  <p:clrMapOvr>
    <a:masterClrMapping/>
  </p:clrMapOvr>
  <p:transition>
    <p:blinds dir="vert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8547935"/>
      </p:ext>
    </p:extLst>
  </p:cSld>
  <p:clrMapOvr>
    <a:masterClrMapping/>
  </p:clrMapOvr>
  <p:transition>
    <p:blinds dir="vert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237990"/>
      </p:ext>
    </p:extLst>
  </p:cSld>
  <p:clrMapOvr>
    <a:masterClrMapping/>
  </p:clrMapOvr>
  <p:transition>
    <p:blinds dir="vert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4192024"/>
      </p:ext>
    </p:extLst>
  </p:cSld>
  <p:clrMapOvr>
    <a:masterClrMapping/>
  </p:clrMapOvr>
  <p:transition>
    <p:blinds dir="vert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2580944"/>
      </p:ext>
    </p:extLst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20294473"/>
      </p:ext>
    </p:extLst>
  </p:cSld>
  <p:clrMapOvr>
    <a:masterClrMapping/>
  </p:clrMapOvr>
  <p:transition>
    <p:blinds dir="vert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75722411"/>
      </p:ext>
    </p:extLst>
  </p:cSld>
  <p:clrMapOvr>
    <a:masterClrMapping/>
  </p:clrMapOvr>
  <p:transition>
    <p:blinds dir="vert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66136310"/>
      </p:ext>
    </p:extLst>
  </p:cSld>
  <p:clrMapOvr>
    <a:masterClrMapping/>
  </p:clrMapOvr>
  <p:transition>
    <p:blinds dir="vert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31165791"/>
      </p:ext>
    </p:extLst>
  </p:cSld>
  <p:clrMapOvr>
    <a:masterClrMapping/>
  </p:clrMapOvr>
  <p:transition>
    <p:blinds dir="vert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3079493"/>
      </p:ext>
    </p:extLst>
  </p:cSld>
  <p:clrMapOvr>
    <a:masterClrMapping/>
  </p:clrMapOvr>
  <p:transition>
    <p:blinds dir="vert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2472929"/>
      </p:ext>
    </p:extLst>
  </p:cSld>
  <p:clrMapOvr>
    <a:masterClrMapping/>
  </p:clrMapOvr>
  <p:transition>
    <p:blinds dir="vert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399743"/>
      </p:ext>
    </p:extLst>
  </p:cSld>
  <p:clrMapOvr>
    <a:masterClrMapping/>
  </p:clrMapOvr>
  <p:transition>
    <p:blinds dir="vert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54381174"/>
      </p:ext>
    </p:extLst>
  </p:cSld>
  <p:clrMapOvr>
    <a:masterClrMapping/>
  </p:clrMapOvr>
  <p:transition>
    <p:blinds dir="vert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4813545"/>
      </p:ext>
    </p:extLst>
  </p:cSld>
  <p:clrMapOvr>
    <a:masterClrMapping/>
  </p:clrMapOvr>
  <p:transition>
    <p:blinds dir="vert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1339932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3434441"/>
      </p:ext>
    </p:extLst>
  </p:cSld>
  <p:clrMapOvr>
    <a:masterClrMapping/>
  </p:clrMapOvr>
  <p:transition>
    <p:blinds dir="vert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96225774"/>
      </p:ext>
    </p:extLst>
  </p:cSld>
  <p:clrMapOvr>
    <a:masterClrMapping/>
  </p:clrMapOvr>
  <p:transition>
    <p:blinds dir="vert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7396904"/>
      </p:ext>
    </p:extLst>
  </p:cSld>
  <p:clrMapOvr>
    <a:masterClrMapping/>
  </p:clrMapOvr>
  <p:transition>
    <p:blinds dir="vert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1007436" y="0"/>
            <a:ext cx="4416491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63053602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550053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404814"/>
            <a:ext cx="7066219" cy="966787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600200"/>
            <a:ext cx="6651352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40189091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3597048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502696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4842540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42792587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30679721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6532743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75448049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3454543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8847332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58262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37617364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64701221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53415558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56629580"/>
      </p:ext>
    </p:extLst>
  </p:cSld>
  <p:clrMapOvr>
    <a:masterClrMapping/>
  </p:clrMapOvr>
  <p:transition>
    <p:blinds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2173172"/>
      </p:ext>
    </p:extLst>
  </p:cSld>
  <p:clrMapOvr>
    <a:masterClrMapping/>
  </p:clrMapOvr>
  <p:transition>
    <p:blinds dir="vert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4754790"/>
      </p:ext>
    </p:extLst>
  </p:cSld>
  <p:clrMapOvr>
    <a:masterClrMapping/>
  </p:clrMapOvr>
  <p:transition>
    <p:blinds dir="vert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2421835"/>
      </p:ext>
    </p:extLst>
  </p:cSld>
  <p:clrMapOvr>
    <a:masterClrMapping/>
  </p:clrMapOvr>
  <p:transition>
    <p:blinds dir="vert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88036193"/>
      </p:ext>
    </p:extLst>
  </p:cSld>
  <p:clrMapOvr>
    <a:masterClrMapping/>
  </p:clrMapOvr>
  <p:transition>
    <p:blinds dir="vert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5760429"/>
      </p:ext>
    </p:extLst>
  </p:cSld>
  <p:clrMapOvr>
    <a:masterClrMapping/>
  </p:clrMapOvr>
  <p:transition>
    <p:blinds dir="vert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2394322"/>
      </p:ext>
    </p:extLst>
  </p:cSld>
  <p:clrMapOvr>
    <a:masterClrMapping/>
  </p:clrMapOvr>
  <p:transition>
    <p:blinds dir="vert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69931330"/>
      </p:ext>
    </p:extLst>
  </p:cSld>
  <p:clrMapOvr>
    <a:masterClrMapping/>
  </p:clrMapOvr>
  <p:transition>
    <p:blinds dir="vert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1784183"/>
      </p:ext>
    </p:extLst>
  </p:cSld>
  <p:clrMapOvr>
    <a:masterClrMapping/>
  </p:clrMapOvr>
  <p:transition>
    <p:blinds dir="vert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08763765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84821822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3616861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94957183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8061993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38615712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27772741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94226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003872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90955180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37345128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8191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2303515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1109517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5132382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69236230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8504262"/>
      </p:ext>
    </p:extLst>
  </p:cSld>
  <p:clrMapOvr>
    <a:masterClrMapping/>
  </p:clrMapOvr>
  <p:transition>
    <p:blinds dir="vert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81762692"/>
      </p:ext>
    </p:extLst>
  </p:cSld>
  <p:clrMapOvr>
    <a:masterClrMapping/>
  </p:clrMapOvr>
  <p:transition>
    <p:blinds dir="vert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6036951"/>
      </p:ext>
    </p:extLst>
  </p:cSld>
  <p:clrMapOvr>
    <a:masterClrMapping/>
  </p:clrMapOvr>
  <p:transition>
    <p:blinds dir="vert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5893359"/>
      </p:ext>
    </p:extLst>
  </p:cSld>
  <p:clrMapOvr>
    <a:masterClrMapping/>
  </p:clrMapOvr>
  <p:transition>
    <p:blinds dir="vert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3117151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3451510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51821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9693269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6624115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0914699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45834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2268916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1636543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8618345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7822605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117" Type="http://schemas.openxmlformats.org/officeDocument/2006/relationships/slideLayout" Target="../slideLayouts/slideLayout117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33" Type="http://schemas.openxmlformats.org/officeDocument/2006/relationships/slideLayout" Target="../slideLayouts/slideLayout133.xml"/><Relationship Id="rId16" Type="http://schemas.openxmlformats.org/officeDocument/2006/relationships/slideLayout" Target="../slideLayouts/slideLayout16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123" Type="http://schemas.openxmlformats.org/officeDocument/2006/relationships/slideLayout" Target="../slideLayouts/slideLayout123.xml"/><Relationship Id="rId128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13" Type="http://schemas.openxmlformats.org/officeDocument/2006/relationships/slideLayout" Target="../slideLayouts/slideLayout113.xml"/><Relationship Id="rId118" Type="http://schemas.openxmlformats.org/officeDocument/2006/relationships/slideLayout" Target="../slideLayouts/slideLayout118.xml"/><Relationship Id="rId126" Type="http://schemas.openxmlformats.org/officeDocument/2006/relationships/slideLayout" Target="../slideLayouts/slideLayout126.xml"/><Relationship Id="rId134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121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116" Type="http://schemas.openxmlformats.org/officeDocument/2006/relationships/slideLayout" Target="../slideLayouts/slideLayout116.xml"/><Relationship Id="rId124" Type="http://schemas.openxmlformats.org/officeDocument/2006/relationships/slideLayout" Target="../slideLayouts/slideLayout124.xml"/><Relationship Id="rId129" Type="http://schemas.openxmlformats.org/officeDocument/2006/relationships/slideLayout" Target="../slideLayouts/slideLayout12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11" Type="http://schemas.openxmlformats.org/officeDocument/2006/relationships/slideLayout" Target="../slideLayouts/slideLayout111.xml"/><Relationship Id="rId132" Type="http://schemas.openxmlformats.org/officeDocument/2006/relationships/slideLayout" Target="../slideLayouts/slideLayout13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14" Type="http://schemas.openxmlformats.org/officeDocument/2006/relationships/slideLayout" Target="../slideLayouts/slideLayout114.xml"/><Relationship Id="rId119" Type="http://schemas.openxmlformats.org/officeDocument/2006/relationships/slideLayout" Target="../slideLayouts/slideLayout119.xml"/><Relationship Id="rId127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122" Type="http://schemas.openxmlformats.org/officeDocument/2006/relationships/slideLayout" Target="../slideLayouts/slideLayout122.xml"/><Relationship Id="rId130" Type="http://schemas.openxmlformats.org/officeDocument/2006/relationships/slideLayout" Target="../slideLayouts/slideLayout130.xml"/><Relationship Id="rId135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120" Type="http://schemas.openxmlformats.org/officeDocument/2006/relationships/slideLayout" Target="../slideLayouts/slideLayout120.xml"/><Relationship Id="rId125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115" Type="http://schemas.openxmlformats.org/officeDocument/2006/relationships/slideLayout" Target="../slideLayouts/slideLayout115.xml"/><Relationship Id="rId131" Type="http://schemas.openxmlformats.org/officeDocument/2006/relationships/slideLayout" Target="../slideLayouts/slideLayout131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35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sp>
        <p:nvSpPr>
          <p:cNvPr id="13" name="文本占位符 156"/>
          <p:cNvSpPr txBox="1">
            <a:spLocks/>
          </p:cNvSpPr>
          <p:nvPr userDrawn="1"/>
        </p:nvSpPr>
        <p:spPr>
          <a:xfrm>
            <a:off x="263352" y="6597651"/>
            <a:ext cx="11211406" cy="379411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联系方式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 chaolemen@ruc.edu.cn</a:t>
            </a:r>
            <a:endParaRPr lang="zh-CN" altLang="en-US" sz="1200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4" r:id="rId3"/>
    <p:sldLayoutId id="2147484355" r:id="rId4"/>
    <p:sldLayoutId id="2147484358" r:id="rId5"/>
    <p:sldLayoutId id="2147484359" r:id="rId6"/>
    <p:sldLayoutId id="2147484360" r:id="rId7"/>
    <p:sldLayoutId id="2147484361" r:id="rId8"/>
    <p:sldLayoutId id="2147484362" r:id="rId9"/>
    <p:sldLayoutId id="2147484363" r:id="rId10"/>
    <p:sldLayoutId id="2147484364" r:id="rId11"/>
    <p:sldLayoutId id="2147484365" r:id="rId12"/>
    <p:sldLayoutId id="2147484366" r:id="rId13"/>
    <p:sldLayoutId id="2147484367" r:id="rId14"/>
    <p:sldLayoutId id="2147484368" r:id="rId15"/>
    <p:sldLayoutId id="2147484369" r:id="rId16"/>
    <p:sldLayoutId id="2147484370" r:id="rId17"/>
    <p:sldLayoutId id="2147484371" r:id="rId18"/>
    <p:sldLayoutId id="2147484372" r:id="rId19"/>
    <p:sldLayoutId id="2147484373" r:id="rId20"/>
    <p:sldLayoutId id="2147484374" r:id="rId21"/>
    <p:sldLayoutId id="2147484375" r:id="rId22"/>
    <p:sldLayoutId id="2147484376" r:id="rId23"/>
    <p:sldLayoutId id="2147484377" r:id="rId24"/>
    <p:sldLayoutId id="2147484379" r:id="rId25"/>
    <p:sldLayoutId id="2147484380" r:id="rId26"/>
    <p:sldLayoutId id="2147484381" r:id="rId27"/>
    <p:sldLayoutId id="2147484382" r:id="rId28"/>
    <p:sldLayoutId id="2147484383" r:id="rId29"/>
    <p:sldLayoutId id="2147484384" r:id="rId30"/>
    <p:sldLayoutId id="2147484385" r:id="rId31"/>
    <p:sldLayoutId id="2147484386" r:id="rId32"/>
    <p:sldLayoutId id="2147484387" r:id="rId33"/>
    <p:sldLayoutId id="2147484388" r:id="rId34"/>
    <p:sldLayoutId id="2147484389" r:id="rId35"/>
    <p:sldLayoutId id="2147484390" r:id="rId36"/>
    <p:sldLayoutId id="2147484391" r:id="rId37"/>
    <p:sldLayoutId id="2147484392" r:id="rId38"/>
    <p:sldLayoutId id="2147484393" r:id="rId39"/>
    <p:sldLayoutId id="2147484394" r:id="rId40"/>
    <p:sldLayoutId id="2147484395" r:id="rId41"/>
    <p:sldLayoutId id="2147484396" r:id="rId42"/>
    <p:sldLayoutId id="2147484397" r:id="rId43"/>
    <p:sldLayoutId id="2147484419" r:id="rId44"/>
    <p:sldLayoutId id="2147484445" r:id="rId45"/>
    <p:sldLayoutId id="2147484446" r:id="rId46"/>
    <p:sldLayoutId id="2147484447" r:id="rId47"/>
    <p:sldLayoutId id="2147484448" r:id="rId48"/>
    <p:sldLayoutId id="2147484449" r:id="rId49"/>
    <p:sldLayoutId id="2147484450" r:id="rId50"/>
    <p:sldLayoutId id="2147484451" r:id="rId51"/>
    <p:sldLayoutId id="2147484452" r:id="rId52"/>
    <p:sldLayoutId id="2147484453" r:id="rId53"/>
    <p:sldLayoutId id="2147484454" r:id="rId54"/>
    <p:sldLayoutId id="2147484455" r:id="rId55"/>
    <p:sldLayoutId id="2147484456" r:id="rId56"/>
    <p:sldLayoutId id="2147484457" r:id="rId57"/>
    <p:sldLayoutId id="2147484458" r:id="rId58"/>
    <p:sldLayoutId id="2147484459" r:id="rId59"/>
    <p:sldLayoutId id="2147484460" r:id="rId60"/>
    <p:sldLayoutId id="2147484461" r:id="rId61"/>
    <p:sldLayoutId id="2147484462" r:id="rId62"/>
    <p:sldLayoutId id="2147484463" r:id="rId63"/>
    <p:sldLayoutId id="2147484464" r:id="rId64"/>
    <p:sldLayoutId id="2147484465" r:id="rId65"/>
    <p:sldLayoutId id="2147484466" r:id="rId66"/>
    <p:sldLayoutId id="2147484467" r:id="rId67"/>
    <p:sldLayoutId id="2147484468" r:id="rId68"/>
    <p:sldLayoutId id="2147484469" r:id="rId69"/>
    <p:sldLayoutId id="2147484470" r:id="rId70"/>
    <p:sldLayoutId id="2147484471" r:id="rId71"/>
    <p:sldLayoutId id="2147484472" r:id="rId72"/>
    <p:sldLayoutId id="2147484473" r:id="rId73"/>
    <p:sldLayoutId id="2147484474" r:id="rId74"/>
    <p:sldLayoutId id="2147484475" r:id="rId75"/>
    <p:sldLayoutId id="2147484476" r:id="rId76"/>
    <p:sldLayoutId id="2147484477" r:id="rId77"/>
    <p:sldLayoutId id="2147484478" r:id="rId78"/>
    <p:sldLayoutId id="2147484479" r:id="rId79"/>
    <p:sldLayoutId id="2147484480" r:id="rId80"/>
    <p:sldLayoutId id="2147484481" r:id="rId81"/>
    <p:sldLayoutId id="2147484482" r:id="rId82"/>
    <p:sldLayoutId id="2147484483" r:id="rId83"/>
    <p:sldLayoutId id="2147484484" r:id="rId84"/>
    <p:sldLayoutId id="2147484485" r:id="rId85"/>
    <p:sldLayoutId id="2147484486" r:id="rId86"/>
    <p:sldLayoutId id="2147484487" r:id="rId87"/>
    <p:sldLayoutId id="2147484488" r:id="rId88"/>
    <p:sldLayoutId id="2147484489" r:id="rId89"/>
    <p:sldLayoutId id="2147484490" r:id="rId90"/>
    <p:sldLayoutId id="2147484491" r:id="rId91"/>
    <p:sldLayoutId id="2147484492" r:id="rId92"/>
    <p:sldLayoutId id="2147484493" r:id="rId93"/>
    <p:sldLayoutId id="2147484494" r:id="rId94"/>
    <p:sldLayoutId id="2147484495" r:id="rId95"/>
    <p:sldLayoutId id="2147484496" r:id="rId96"/>
    <p:sldLayoutId id="2147484497" r:id="rId97"/>
    <p:sldLayoutId id="2147484498" r:id="rId98"/>
    <p:sldLayoutId id="2147484499" r:id="rId99"/>
    <p:sldLayoutId id="2147484500" r:id="rId100"/>
    <p:sldLayoutId id="2147484501" r:id="rId101"/>
    <p:sldLayoutId id="2147484502" r:id="rId102"/>
    <p:sldLayoutId id="2147484503" r:id="rId103"/>
    <p:sldLayoutId id="2147484504" r:id="rId104"/>
    <p:sldLayoutId id="2147484505" r:id="rId105"/>
    <p:sldLayoutId id="2147484506" r:id="rId106"/>
    <p:sldLayoutId id="2147484507" r:id="rId107"/>
    <p:sldLayoutId id="2147484508" r:id="rId108"/>
    <p:sldLayoutId id="2147484509" r:id="rId109"/>
    <p:sldLayoutId id="2147484510" r:id="rId110"/>
    <p:sldLayoutId id="2147484511" r:id="rId111"/>
    <p:sldLayoutId id="2147484512" r:id="rId112"/>
    <p:sldLayoutId id="2147484513" r:id="rId113"/>
    <p:sldLayoutId id="2147484514" r:id="rId114"/>
    <p:sldLayoutId id="2147484515" r:id="rId115"/>
    <p:sldLayoutId id="2147484516" r:id="rId116"/>
    <p:sldLayoutId id="2147484517" r:id="rId117"/>
    <p:sldLayoutId id="2147484518" r:id="rId118"/>
    <p:sldLayoutId id="2147484519" r:id="rId119"/>
    <p:sldLayoutId id="2147484520" r:id="rId120"/>
    <p:sldLayoutId id="2147484521" r:id="rId121"/>
    <p:sldLayoutId id="2147484522" r:id="rId122"/>
    <p:sldLayoutId id="2147484523" r:id="rId123"/>
    <p:sldLayoutId id="2147484524" r:id="rId124"/>
    <p:sldLayoutId id="2147484525" r:id="rId125"/>
    <p:sldLayoutId id="2147484526" r:id="rId126"/>
    <p:sldLayoutId id="2147484527" r:id="rId127"/>
    <p:sldLayoutId id="2147484528" r:id="rId128"/>
    <p:sldLayoutId id="2147484529" r:id="rId129"/>
    <p:sldLayoutId id="2147484530" r:id="rId130"/>
    <p:sldLayoutId id="2147484531" r:id="rId131"/>
    <p:sldLayoutId id="2147484532" r:id="rId132"/>
    <p:sldLayoutId id="2147484533" r:id="rId133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24.jpeg"/><Relationship Id="rId7" Type="http://schemas.openxmlformats.org/officeDocument/2006/relationships/diagramColors" Target="../diagrams/colors8.xml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27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5109592" cy="1143000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en-US" altLang="zh-CN" dirty="0"/>
              <a:t>.</a:t>
            </a:r>
            <a:r>
              <a:rPr lang="zh-CN" altLang="en-US" dirty="0" smtClean="0"/>
              <a:t>统计学与</a:t>
            </a:r>
            <a:r>
              <a:rPr lang="zh-CN" altLang="en-US" dirty="0"/>
              <a:t>数据科学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639616" y="3789040"/>
            <a:ext cx="9001000" cy="1752600"/>
          </a:xfrm>
        </p:spPr>
        <p:txBody>
          <a:bodyPr/>
          <a:lstStyle/>
          <a:p>
            <a:pPr lvl="0"/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◄1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数据科学的理论基础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0"/>
            <a:endParaRPr lang="en-US" altLang="zh-CN" sz="2000" dirty="0"/>
          </a:p>
          <a:p>
            <a:pPr lvl="0"/>
            <a:r>
              <a:rPr lang="zh-CN" altLang="en-US" sz="2000" dirty="0" smtClean="0"/>
              <a:t>►</a:t>
            </a:r>
            <a:r>
              <a:rPr lang="en-US" altLang="zh-CN" sz="2000" dirty="0" smtClean="0"/>
              <a:t>3.</a:t>
            </a:r>
            <a:r>
              <a:rPr lang="zh-CN" altLang="en-US" sz="2000" dirty="0" smtClean="0"/>
              <a:t>机器学习与数据科学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4326838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dirty="0"/>
              <a:t>DS</a:t>
            </a:r>
            <a:r>
              <a:rPr lang="zh-CN" altLang="en-US" dirty="0"/>
              <a:t>中常用的</a:t>
            </a:r>
            <a:r>
              <a:rPr lang="zh-CN" altLang="en-US" dirty="0" smtClean="0"/>
              <a:t>统计学方法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8273729"/>
              </p:ext>
            </p:extLst>
          </p:nvPr>
        </p:nvGraphicFramePr>
        <p:xfrm>
          <a:off x="379343" y="1484784"/>
          <a:ext cx="10657184" cy="55542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259043" cy="260648"/>
          </a:xfrm>
        </p:spPr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</p:spTree>
    <p:extLst>
      <p:ext uri="{BB962C8B-B14F-4D97-AF65-F5344CB8AC3E}">
        <p14:creationId xmlns:p14="http://schemas.microsoft.com/office/powerpoint/2010/main" val="36059899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154451" cy="821913"/>
          </a:xfrm>
        </p:spPr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en-US" dirty="0"/>
              <a:t>科学中常用的</a:t>
            </a:r>
            <a:r>
              <a:rPr lang="zh-CN" altLang="en-US" dirty="0" smtClean="0"/>
              <a:t>统计学方法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7039635"/>
              </p:ext>
            </p:extLst>
          </p:nvPr>
        </p:nvGraphicFramePr>
        <p:xfrm>
          <a:off x="812800" y="1500175"/>
          <a:ext cx="924364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45719"/>
          </a:xfrm>
        </p:spPr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</p:spTree>
    <p:extLst>
      <p:ext uri="{BB962C8B-B14F-4D97-AF65-F5344CB8AC3E}">
        <p14:creationId xmlns:p14="http://schemas.microsoft.com/office/powerpoint/2010/main" val="2047054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推断分析方法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45719"/>
          </a:xfrm>
        </p:spPr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1554" y="1270640"/>
            <a:ext cx="8875381" cy="5412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3207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 smtClean="0"/>
              <a:t>假设检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  <a:p>
            <a:endParaRPr lang="zh-CN" altLang="en-US" b="1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071385"/>
              </p:ext>
            </p:extLst>
          </p:nvPr>
        </p:nvGraphicFramePr>
        <p:xfrm>
          <a:off x="551384" y="1484784"/>
          <a:ext cx="4433210" cy="5520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89" name="Visio" r:id="rId4" imgW="3038597" imgH="3800622" progId="Visio.Drawing.11">
                  <p:embed/>
                </p:oleObj>
              </mc:Choice>
              <mc:Fallback>
                <p:oleObj name="Visio" r:id="rId4" imgW="3038597" imgH="3800622" progId="Visio.Drawing.11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1484784"/>
                        <a:ext cx="4433210" cy="552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081137"/>
              </p:ext>
            </p:extLst>
          </p:nvPr>
        </p:nvGraphicFramePr>
        <p:xfrm>
          <a:off x="5159896" y="1484784"/>
          <a:ext cx="614045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90" name="Visio" r:id="rId6" imgW="5762483" imgH="4476809" progId="Visio.Drawing.11">
                  <p:embed/>
                </p:oleObj>
              </mc:Choice>
              <mc:Fallback>
                <p:oleObj name="Visio" r:id="rId6" imgW="5762483" imgH="4476809" progId="Visio.Drawing.11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896" y="1484784"/>
                        <a:ext cx="6140450" cy="471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28641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dirty="0" smtClean="0"/>
              <a:t>假设检验中的两类错误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45719"/>
          </a:xfrm>
        </p:spPr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83431" y="1700807"/>
            <a:ext cx="130087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6621079"/>
              </p:ext>
            </p:extLst>
          </p:nvPr>
        </p:nvGraphicFramePr>
        <p:xfrm>
          <a:off x="2226311" y="2060848"/>
          <a:ext cx="7200800" cy="338437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43781">
                  <a:extLst>
                    <a:ext uri="{9D8B030D-6E8A-4147-A177-3AD203B41FA5}">
                      <a16:colId xmlns:a16="http://schemas.microsoft.com/office/drawing/2014/main" xmlns="" val="592164114"/>
                    </a:ext>
                  </a:extLst>
                </a:gridCol>
                <a:gridCol w="3052208">
                  <a:extLst>
                    <a:ext uri="{9D8B030D-6E8A-4147-A177-3AD203B41FA5}">
                      <a16:colId xmlns:a16="http://schemas.microsoft.com/office/drawing/2014/main" xmlns="" val="2647501684"/>
                    </a:ext>
                  </a:extLst>
                </a:gridCol>
                <a:gridCol w="2504811">
                  <a:extLst>
                    <a:ext uri="{9D8B030D-6E8A-4147-A177-3AD203B41FA5}">
                      <a16:colId xmlns:a16="http://schemas.microsoft.com/office/drawing/2014/main" xmlns="" val="559009534"/>
                    </a:ext>
                  </a:extLst>
                </a:gridCol>
              </a:tblGrid>
              <a:tr h="1613669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项目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没有拒绝原假设</a:t>
                      </a:r>
                      <a:r>
                        <a:rPr lang="en-US" sz="2400" kern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2400" kern="0" baseline="-25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solidFill>
                            <a:schemeClr val="tx1"/>
                          </a:solidFill>
                          <a:effectLst/>
                        </a:rPr>
                        <a:t>拒绝原假设</a:t>
                      </a:r>
                      <a:r>
                        <a:rPr lang="en-US" sz="2400" kern="0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2400" kern="0" baseline="-25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32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41973727"/>
                  </a:ext>
                </a:extLst>
              </a:tr>
              <a:tr h="80683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2400" kern="0" baseline="-25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为真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>
                          <a:solidFill>
                            <a:schemeClr val="tx1"/>
                          </a:solidFill>
                          <a:effectLst/>
                        </a:rPr>
                        <a:t>1-α</a:t>
                      </a: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（正确决策）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>
                          <a:solidFill>
                            <a:schemeClr val="tx1"/>
                          </a:solidFill>
                          <a:effectLst/>
                        </a:rPr>
                        <a:t>α</a:t>
                      </a: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（弃真错误）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93237581"/>
                  </a:ext>
                </a:extLst>
              </a:tr>
              <a:tr h="963873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2400" kern="0" baseline="-25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zh-CN" sz="2400" kern="0">
                          <a:solidFill>
                            <a:schemeClr val="tx1"/>
                          </a:solidFill>
                          <a:effectLst/>
                        </a:rPr>
                        <a:t>为假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solidFill>
                            <a:schemeClr val="tx1"/>
                          </a:solidFill>
                          <a:effectLst/>
                        </a:rPr>
                        <a:t>β</a:t>
                      </a:r>
                      <a:r>
                        <a:rPr lang="zh-CN" sz="2400" kern="0" dirty="0">
                          <a:solidFill>
                            <a:schemeClr val="tx1"/>
                          </a:solidFill>
                          <a:effectLst/>
                        </a:rPr>
                        <a:t>（取伪错误）</a:t>
                      </a:r>
                      <a:endParaRPr lang="zh-CN" sz="32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solidFill>
                            <a:schemeClr val="tx1"/>
                          </a:solidFill>
                          <a:effectLst/>
                        </a:rPr>
                        <a:t>1-β</a:t>
                      </a:r>
                      <a:r>
                        <a:rPr lang="zh-CN" sz="2400" kern="0" dirty="0">
                          <a:solidFill>
                            <a:schemeClr val="tx1"/>
                          </a:solidFill>
                          <a:effectLst/>
                        </a:rPr>
                        <a:t>（正确决策）</a:t>
                      </a:r>
                      <a:endParaRPr lang="zh-CN" sz="32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11376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08630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dirty="0" smtClean="0"/>
              <a:t>基本分析法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45719"/>
          </a:xfrm>
        </p:spPr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  <p:graphicFrame>
        <p:nvGraphicFramePr>
          <p:cNvPr id="34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1037935"/>
              </p:ext>
            </p:extLst>
          </p:nvPr>
        </p:nvGraphicFramePr>
        <p:xfrm>
          <a:off x="839416" y="1346284"/>
          <a:ext cx="10297144" cy="5389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620507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zh-CN" altLang="en-US" dirty="0" smtClean="0"/>
              <a:t>元分析方法的含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2 DS</a:t>
            </a:r>
            <a:r>
              <a:rPr lang="zh-CN" altLang="en-US" dirty="0" smtClean="0"/>
              <a:t>中常用的统计学知识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45719"/>
          </a:xfrm>
        </p:spPr>
        <p:txBody>
          <a:bodyPr/>
          <a:lstStyle/>
          <a:p>
            <a:r>
              <a:rPr lang="zh-CN" altLang="en-US" dirty="0" smtClean="0"/>
              <a:t>►元分析法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83431" y="2276871"/>
            <a:ext cx="12589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791295" y="2400971"/>
            <a:ext cx="168107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43095" y="15585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955594"/>
              </p:ext>
            </p:extLst>
          </p:nvPr>
        </p:nvGraphicFramePr>
        <p:xfrm>
          <a:off x="2567608" y="1773506"/>
          <a:ext cx="6558175" cy="424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39" name="Visio" r:id="rId4" imgW="4204889" imgH="2710800" progId="Visio.Drawing.11">
                  <p:embed/>
                </p:oleObj>
              </mc:Choice>
              <mc:Fallback>
                <p:oleObj name="Visio" r:id="rId4" imgW="4204889" imgH="2710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773506"/>
                        <a:ext cx="6558175" cy="4246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8161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加权平均法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9776092"/>
              </p:ext>
            </p:extLst>
          </p:nvPr>
        </p:nvGraphicFramePr>
        <p:xfrm>
          <a:off x="812800" y="1500175"/>
          <a:ext cx="1032376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2 DS</a:t>
            </a:r>
            <a:r>
              <a:rPr lang="zh-CN" altLang="en-US" dirty="0" smtClean="0"/>
              <a:t>中常用的统计学知识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元分析法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83431" y="2276871"/>
            <a:ext cx="12589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791295" y="2400971"/>
            <a:ext cx="168107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43095" y="15585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3594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 smtClean="0"/>
              <a:t>优化方法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0378270"/>
              </p:ext>
            </p:extLst>
          </p:nvPr>
        </p:nvGraphicFramePr>
        <p:xfrm>
          <a:off x="812800" y="1500175"/>
          <a:ext cx="996372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2 DS</a:t>
            </a:r>
            <a:r>
              <a:rPr lang="zh-CN" altLang="en-US" dirty="0" smtClean="0"/>
              <a:t>中常用的统计学知识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元分析法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83431" y="2276871"/>
            <a:ext cx="12589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791295" y="2400971"/>
            <a:ext cx="168107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43095" y="15585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23771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666619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2.2 DS</a:t>
            </a:r>
            <a:r>
              <a:rPr lang="zh-CN" altLang="en-US" dirty="0"/>
              <a:t>中常用的统计学知识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83431" y="2276871"/>
            <a:ext cx="12589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8638341"/>
              </p:ext>
            </p:extLst>
          </p:nvPr>
        </p:nvGraphicFramePr>
        <p:xfrm>
          <a:off x="551384" y="1556792"/>
          <a:ext cx="650733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45672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本节主要内容</a:t>
            </a:r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0327691"/>
              </p:ext>
            </p:extLst>
          </p:nvPr>
        </p:nvGraphicFramePr>
        <p:xfrm>
          <a:off x="812800" y="1500175"/>
          <a:ext cx="953167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的理论基础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2.</a:t>
            </a:r>
            <a:r>
              <a:rPr lang="zh-CN" altLang="en-US" dirty="0"/>
              <a:t>统计学与数据科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3132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统计学在</a:t>
            </a:r>
            <a:r>
              <a:rPr lang="en-US" altLang="zh-CN" dirty="0"/>
              <a:t>DS</a:t>
            </a:r>
            <a:r>
              <a:rPr lang="zh-CN" altLang="en-US" dirty="0"/>
              <a:t>中的应用案例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495600" y="4038602"/>
            <a:ext cx="7992888" cy="1752600"/>
          </a:xfrm>
        </p:spPr>
        <p:txBody>
          <a:bodyPr/>
          <a:lstStyle/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1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联系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统计学在数据科学中的重要地位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2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常用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数据科学中常用的统计学知识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 smtClean="0"/>
              <a:t>►2.3 </a:t>
            </a:r>
            <a:r>
              <a:rPr lang="en-US" altLang="zh-CN" sz="2000" dirty="0"/>
              <a:t>【</a:t>
            </a:r>
            <a:r>
              <a:rPr lang="zh-CN" altLang="en-US" sz="2000" dirty="0"/>
              <a:t>案例</a:t>
            </a:r>
            <a:r>
              <a:rPr lang="en-US" altLang="zh-CN" sz="2000" dirty="0"/>
              <a:t>】</a:t>
            </a:r>
            <a:r>
              <a:rPr lang="zh-CN" altLang="en-US" sz="2000" dirty="0"/>
              <a:t>统计学在数据科学中的应用案例</a:t>
            </a:r>
            <a:endParaRPr lang="en-US" altLang="zh-CN" sz="2000" dirty="0"/>
          </a:p>
          <a:p>
            <a:r>
              <a:rPr lang="en-US" altLang="zh-CN" sz="2000" dirty="0"/>
              <a:t>2.4 【</a:t>
            </a:r>
            <a:r>
              <a:rPr lang="zh-CN" altLang="en-US" sz="2000" dirty="0"/>
              <a:t>讨论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视角下的统计学</a:t>
            </a:r>
          </a:p>
        </p:txBody>
      </p:sp>
    </p:spTree>
    <p:extLst>
      <p:ext uri="{BB962C8B-B14F-4D97-AF65-F5344CB8AC3E}">
        <p14:creationId xmlns:p14="http://schemas.microsoft.com/office/powerpoint/2010/main" val="20350060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【</a:t>
            </a:r>
            <a:r>
              <a:rPr lang="zh-CN" altLang="en-US" b="1" dirty="0" smtClean="0"/>
              <a:t>例</a:t>
            </a:r>
            <a:r>
              <a:rPr lang="en-US" altLang="zh-CN" b="1" dirty="0" smtClean="0"/>
              <a:t>1】</a:t>
            </a:r>
            <a:r>
              <a:rPr lang="zh-CN" altLang="en-US" b="1" dirty="0" smtClean="0"/>
              <a:t>谷</a:t>
            </a:r>
            <a:r>
              <a:rPr lang="zh-CN" altLang="en-US" b="1" dirty="0"/>
              <a:t>歌流感趋势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zh-CN" b="1" dirty="0"/>
              <a:t>谷歌流感趋势（</a:t>
            </a:r>
            <a:r>
              <a:rPr lang="en-US" altLang="zh-CN" b="1" dirty="0"/>
              <a:t>Google Flu Trends</a:t>
            </a:r>
            <a:r>
              <a:rPr lang="zh-CN" altLang="zh-CN" b="1" dirty="0"/>
              <a:t>，</a:t>
            </a:r>
            <a:r>
              <a:rPr lang="en-US" altLang="zh-CN" b="1" dirty="0"/>
              <a:t>GFT</a:t>
            </a:r>
            <a:r>
              <a:rPr lang="zh-CN" altLang="zh-CN" b="1" dirty="0" smtClean="0"/>
              <a:t>）</a:t>
            </a:r>
            <a:endParaRPr lang="en-US" altLang="zh-CN" dirty="0"/>
          </a:p>
          <a:p>
            <a:pPr lvl="1">
              <a:buNone/>
            </a:pPr>
            <a:r>
              <a:rPr lang="en-US" altLang="zh-CN" i="1" dirty="0" smtClean="0"/>
              <a:t>Ginsberg </a:t>
            </a:r>
            <a:r>
              <a:rPr lang="en-US" altLang="zh-CN" i="1" dirty="0"/>
              <a:t>J, </a:t>
            </a:r>
            <a:r>
              <a:rPr lang="en-US" altLang="zh-CN" i="1" dirty="0" err="1"/>
              <a:t>Mohebbi</a:t>
            </a:r>
            <a:r>
              <a:rPr lang="en-US" altLang="zh-CN" i="1" dirty="0"/>
              <a:t> M H, Patel R S, et al. Detecting influenza epidemics using search engine query data[J]. </a:t>
            </a:r>
            <a:r>
              <a:rPr lang="en-US" altLang="zh-CN" i="1" dirty="0">
                <a:solidFill>
                  <a:srgbClr val="FF0000"/>
                </a:solidFill>
              </a:rPr>
              <a:t>Nature</a:t>
            </a:r>
            <a:r>
              <a:rPr lang="en-US" altLang="zh-CN" i="1" dirty="0"/>
              <a:t>, 2009, 457(7232): 1012-1014.</a:t>
            </a:r>
            <a:endParaRPr lang="zh-CN" altLang="zh-CN" dirty="0"/>
          </a:p>
          <a:p>
            <a:pPr lvl="1">
              <a:buNone/>
            </a:pPr>
            <a:endParaRPr lang="zh-CN" altLang="en-US" b="1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538963" cy="764704"/>
          </a:xfrm>
        </p:spPr>
        <p:txBody>
          <a:bodyPr/>
          <a:lstStyle/>
          <a:p>
            <a:r>
              <a:rPr lang="en-US" altLang="zh-CN" dirty="0" smtClean="0"/>
              <a:t>►2.3 </a:t>
            </a:r>
            <a:r>
              <a:rPr lang="zh-CN" altLang="en-US" dirty="0"/>
              <a:t>统计学在</a:t>
            </a:r>
            <a:r>
              <a:rPr lang="en-US" altLang="zh-CN" dirty="0"/>
              <a:t>DS</a:t>
            </a:r>
            <a:r>
              <a:rPr lang="zh-CN" altLang="en-US" dirty="0"/>
              <a:t>中的应用案例</a:t>
            </a:r>
          </a:p>
        </p:txBody>
      </p:sp>
      <p:pic>
        <p:nvPicPr>
          <p:cNvPr id="6" name="图片 7" descr="http://img1.tuicool.com/Are2Mr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25713" y="3293681"/>
            <a:ext cx="5582455" cy="32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8"/>
          <p:cNvSpPr txBox="1"/>
          <p:nvPr/>
        </p:nvSpPr>
        <p:spPr>
          <a:xfrm>
            <a:off x="2150730" y="6488113"/>
            <a:ext cx="5357812" cy="36988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altLang="zh-CN" dirty="0" smtClean="0"/>
              <a:t>GFT</a:t>
            </a:r>
            <a:r>
              <a:rPr lang="zh-CN" altLang="en-US" dirty="0"/>
              <a:t>预测与美国疾病控制中心数据的对比</a:t>
            </a:r>
          </a:p>
        </p:txBody>
      </p:sp>
      <p:sp>
        <p:nvSpPr>
          <p:cNvPr id="8" name="矩形 7"/>
          <p:cNvSpPr/>
          <p:nvPr/>
        </p:nvSpPr>
        <p:spPr>
          <a:xfrm>
            <a:off x="9716439" y="314491"/>
            <a:ext cx="2441694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1600" dirty="0" smtClean="0"/>
              <a:t>GFT, 2008</a:t>
            </a:r>
          </a:p>
          <a:p>
            <a:r>
              <a:rPr lang="zh-CN" altLang="en-US" sz="1600" dirty="0" smtClean="0"/>
              <a:t>统计学与机器学习的融合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29506051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谷</a:t>
            </a:r>
            <a:r>
              <a:rPr lang="zh-CN" altLang="en-US" b="1" dirty="0"/>
              <a:t>歌流感趋势分析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i="1" kern="1200" dirty="0" err="1"/>
              <a:t>Lazer</a:t>
            </a:r>
            <a:r>
              <a:rPr lang="en-US" altLang="zh-CN" sz="2000" i="1" kern="1200" dirty="0"/>
              <a:t> D, Kennedy R, King G, et al. The Parable of Google Flu: Traps in Big Data Analysis[J]. </a:t>
            </a:r>
            <a:r>
              <a:rPr lang="en-US" altLang="zh-CN" sz="2000" i="1" kern="1200" dirty="0">
                <a:solidFill>
                  <a:srgbClr val="FF0000"/>
                </a:solidFill>
              </a:rPr>
              <a:t>Science</a:t>
            </a:r>
            <a:r>
              <a:rPr lang="en-US" altLang="zh-CN" sz="2000" i="1" kern="1200" dirty="0"/>
              <a:t>, 2014, 343(6176): 1203-1205.</a:t>
            </a:r>
            <a:endParaRPr lang="zh-CN" altLang="zh-CN" sz="2000" kern="1200" dirty="0"/>
          </a:p>
          <a:p>
            <a:endParaRPr lang="zh-CN" altLang="en-US" sz="20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2 </a:t>
            </a:r>
            <a:r>
              <a:rPr lang="zh-CN" altLang="en-US" dirty="0" smtClean="0"/>
              <a:t>数据科学与统计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754987" cy="908720"/>
          </a:xfrm>
        </p:spPr>
        <p:txBody>
          <a:bodyPr/>
          <a:lstStyle/>
          <a:p>
            <a:r>
              <a:rPr lang="en-US" altLang="zh-CN" dirty="0"/>
              <a:t>►2.3 </a:t>
            </a:r>
            <a:r>
              <a:rPr lang="zh-CN" altLang="en-US" dirty="0"/>
              <a:t>统计学在</a:t>
            </a:r>
            <a:r>
              <a:rPr lang="en-US" altLang="zh-CN" dirty="0"/>
              <a:t>DS</a:t>
            </a:r>
            <a:r>
              <a:rPr lang="zh-CN" altLang="en-US" dirty="0"/>
              <a:t>中的应用案例</a:t>
            </a:r>
          </a:p>
        </p:txBody>
      </p:sp>
      <p:sp>
        <p:nvSpPr>
          <p:cNvPr id="8" name="TextBox 8"/>
          <p:cNvSpPr txBox="1"/>
          <p:nvPr/>
        </p:nvSpPr>
        <p:spPr>
          <a:xfrm>
            <a:off x="2051485" y="5973797"/>
            <a:ext cx="5072063" cy="36988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dirty="0" smtClean="0"/>
              <a:t>2013</a:t>
            </a:r>
            <a:r>
              <a:rPr lang="zh-CN" altLang="en-US" dirty="0"/>
              <a:t>年</a:t>
            </a:r>
            <a:r>
              <a:rPr lang="en-US" dirty="0"/>
              <a:t>2</a:t>
            </a:r>
            <a:r>
              <a:rPr lang="zh-CN" altLang="en-US" dirty="0"/>
              <a:t>月</a:t>
            </a:r>
            <a:r>
              <a:rPr lang="en-US" dirty="0"/>
              <a:t> GFT</a:t>
            </a:r>
            <a:r>
              <a:rPr lang="zh-CN" altLang="en-US" dirty="0"/>
              <a:t>估计比实际数据高两倍</a:t>
            </a:r>
          </a:p>
        </p:txBody>
      </p:sp>
      <p:pic>
        <p:nvPicPr>
          <p:cNvPr id="9" name="图片 9" descr="http://img2.tuicool.com/uQFnuq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9985" y="2551541"/>
            <a:ext cx="4573011" cy="3391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10704512" y="395372"/>
            <a:ext cx="145430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dirty="0" smtClean="0"/>
              <a:t>GFT, 2013/1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158962" y="803466"/>
            <a:ext cx="3091100" cy="13234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sz="1600" dirty="0" smtClean="0"/>
              <a:t>原因</a:t>
            </a:r>
            <a:r>
              <a:rPr lang="zh-CN" altLang="en-US" sz="1600" dirty="0" smtClean="0"/>
              <a:t>分析</a:t>
            </a:r>
            <a:r>
              <a:rPr lang="zh-CN" altLang="zh-CN" sz="1600" dirty="0" smtClean="0"/>
              <a:t>：</a:t>
            </a:r>
            <a:endParaRPr lang="zh-CN" altLang="zh-CN" sz="1600" dirty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/>
              <a:t>大数据浮夸（</a:t>
            </a:r>
            <a:r>
              <a:rPr lang="en-US" altLang="zh-CN" sz="1600" b="1" dirty="0"/>
              <a:t>Big Data Hubris</a:t>
            </a:r>
            <a:r>
              <a:rPr lang="zh-CN" altLang="zh-CN" sz="1600" b="1" dirty="0" smtClean="0"/>
              <a:t>）</a:t>
            </a:r>
            <a:endParaRPr lang="en-US" altLang="zh-CN" sz="1600" b="1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zh-CN" altLang="zh-CN" sz="1600" b="1" dirty="0" smtClean="0"/>
              <a:t>算法</a:t>
            </a:r>
            <a:r>
              <a:rPr lang="zh-CN" altLang="zh-CN" sz="1600" b="1" dirty="0"/>
              <a:t>动态性（</a:t>
            </a:r>
            <a:r>
              <a:rPr lang="en-US" altLang="zh-CN" sz="1600" b="1" dirty="0"/>
              <a:t>Algorithm Dynamics</a:t>
            </a:r>
            <a:r>
              <a:rPr lang="zh-CN" altLang="zh-CN" sz="1600" dirty="0" smtClean="0"/>
              <a:t>）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1371351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 smtClean="0"/>
              <a:t>数据</a:t>
            </a:r>
            <a:r>
              <a:rPr lang="zh-CN" altLang="en-US" dirty="0"/>
              <a:t>科学视角下的</a:t>
            </a:r>
            <a:r>
              <a:rPr lang="zh-CN" altLang="en-US" dirty="0" smtClean="0"/>
              <a:t>统计学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495600" y="4038602"/>
            <a:ext cx="7992888" cy="1752600"/>
          </a:xfrm>
        </p:spPr>
        <p:txBody>
          <a:bodyPr/>
          <a:lstStyle/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1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联系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统计学在数据科学中的重要地位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2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常用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数据科学中常用的统计学知识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3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案例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统计学在数据科学中的应用案例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 smtClean="0"/>
              <a:t>►2.4 </a:t>
            </a:r>
            <a:r>
              <a:rPr lang="en-US" altLang="zh-CN" sz="2000" dirty="0"/>
              <a:t>【</a:t>
            </a:r>
            <a:r>
              <a:rPr lang="zh-CN" altLang="en-US" sz="2000" dirty="0"/>
              <a:t>讨论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视角下的统计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71267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统思维与大数据思维的对比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.4 </a:t>
            </a:r>
            <a:r>
              <a:rPr lang="zh-CN" altLang="en-US" dirty="0"/>
              <a:t>数据科学视角下的统计学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466407"/>
              </p:ext>
            </p:extLst>
          </p:nvPr>
        </p:nvGraphicFramePr>
        <p:xfrm>
          <a:off x="714376" y="1538288"/>
          <a:ext cx="63579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3" name="Visio" r:id="rId4" imgW="2710356" imgH="1871214" progId="Visio.Drawing.11">
                  <p:embed/>
                </p:oleObj>
              </mc:Choice>
              <mc:Fallback>
                <p:oleObj name="Visio" r:id="rId4" imgW="2710356" imgH="1871214" progId="Visio.Drawing.11">
                  <p:embed/>
                  <p:pic>
                    <p:nvPicPr>
                      <p:cNvPr id="686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" y="1538288"/>
                        <a:ext cx="6357937" cy="439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087544" y="-11878"/>
            <a:ext cx="4104456" cy="2308324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er-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önberg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ki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. Big data: A revolution that will transform how we live, work, and think[M]. Houghton Mifflin Harcourt, 2013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样本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总体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效率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精准度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关关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因果关系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34732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理论基础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2 </a:t>
            </a:r>
            <a:r>
              <a:rPr lang="zh-CN" altLang="en-US" dirty="0" smtClean="0"/>
              <a:t>数据科学与统计学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496" y="1556792"/>
            <a:ext cx="2088232" cy="21151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3849" y="1556791"/>
            <a:ext cx="3079055" cy="21151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1511" y="4293096"/>
            <a:ext cx="2471539" cy="19623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5300" y="4234779"/>
            <a:ext cx="2627604" cy="20789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37291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理论基础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11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zh-CN" altLang="en-US" dirty="0"/>
              <a:t>结束</a:t>
            </a:r>
          </a:p>
        </p:txBody>
      </p:sp>
      <p:pic>
        <p:nvPicPr>
          <p:cNvPr id="27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教学支撑平台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rgbClr val="4472C4">
              <a:lumMod val="25000"/>
            </a:srgbClr>
          </a:solidFill>
          <a:ln w="48000" cap="flat" cmpd="thickThin" algn="ctr">
            <a:noFill/>
            <a:prstDash val="solid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chaolemen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@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ruc.edu.cn</a:t>
            </a:r>
          </a:p>
        </p:txBody>
      </p:sp>
      <p:sp>
        <p:nvSpPr>
          <p:cNvPr id="31" name="文本框 3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参考书目</a:t>
            </a:r>
          </a:p>
        </p:txBody>
      </p:sp>
      <p:sp>
        <p:nvSpPr>
          <p:cNvPr id="32" name="文本框 3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主讲人联系方式</a:t>
            </a:r>
          </a:p>
        </p:txBody>
      </p:sp>
      <p:graphicFrame>
        <p:nvGraphicFramePr>
          <p:cNvPr id="33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主讲人微信</a:t>
            </a:r>
          </a:p>
        </p:txBody>
      </p:sp>
    </p:spTree>
    <p:extLst>
      <p:ext uri="{BB962C8B-B14F-4D97-AF65-F5344CB8AC3E}">
        <p14:creationId xmlns:p14="http://schemas.microsoft.com/office/powerpoint/2010/main" val="24252505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zh-CN" altLang="en-US" dirty="0" smtClean="0"/>
              <a:t>统计学在数据科学中的地位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495600" y="4038602"/>
            <a:ext cx="8280920" cy="1752600"/>
          </a:xfrm>
        </p:spPr>
        <p:txBody>
          <a:bodyPr/>
          <a:lstStyle/>
          <a:p>
            <a:r>
              <a:rPr lang="en-US" altLang="zh-CN" sz="2000" dirty="0" smtClean="0"/>
              <a:t>►2.1 </a:t>
            </a:r>
            <a:r>
              <a:rPr lang="en-US" altLang="zh-CN" sz="2000" dirty="0"/>
              <a:t>【</a:t>
            </a:r>
            <a:r>
              <a:rPr lang="zh-CN" altLang="en-US" sz="2000" dirty="0"/>
              <a:t>联系</a:t>
            </a:r>
            <a:r>
              <a:rPr lang="en-US" altLang="zh-CN" sz="2000" dirty="0"/>
              <a:t>】</a:t>
            </a:r>
            <a:r>
              <a:rPr lang="zh-CN" altLang="en-US" sz="2000" dirty="0"/>
              <a:t>统计学在数据科学中的重要地位</a:t>
            </a:r>
            <a:endParaRPr lang="en-US" altLang="zh-CN" sz="2000" dirty="0"/>
          </a:p>
          <a:p>
            <a:r>
              <a:rPr lang="en-US" altLang="zh-CN" sz="2000" dirty="0"/>
              <a:t>2.2 【</a:t>
            </a:r>
            <a:r>
              <a:rPr lang="zh-CN" altLang="en-US" sz="2000" dirty="0"/>
              <a:t>常用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中常用的统计学知识</a:t>
            </a:r>
            <a:endParaRPr lang="en-US" altLang="zh-CN" sz="2000" dirty="0"/>
          </a:p>
          <a:p>
            <a:r>
              <a:rPr lang="en-US" altLang="zh-CN" sz="2000" dirty="0"/>
              <a:t>2.3 【</a:t>
            </a:r>
            <a:r>
              <a:rPr lang="zh-CN" altLang="en-US" sz="2000" dirty="0"/>
              <a:t>案例</a:t>
            </a:r>
            <a:r>
              <a:rPr lang="en-US" altLang="zh-CN" sz="2000" dirty="0"/>
              <a:t>】</a:t>
            </a:r>
            <a:r>
              <a:rPr lang="zh-CN" altLang="en-US" sz="2000" dirty="0"/>
              <a:t>统计学在数据科学中的应用案例</a:t>
            </a:r>
            <a:endParaRPr lang="en-US" altLang="zh-CN" sz="2000" dirty="0"/>
          </a:p>
          <a:p>
            <a:r>
              <a:rPr lang="en-US" altLang="zh-CN" sz="2000" dirty="0"/>
              <a:t>2.4 【</a:t>
            </a:r>
            <a:r>
              <a:rPr lang="zh-CN" altLang="en-US" sz="2000" dirty="0"/>
              <a:t>讨论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视角下的统计学</a:t>
            </a:r>
          </a:p>
        </p:txBody>
      </p:sp>
    </p:spTree>
    <p:extLst>
      <p:ext uri="{BB962C8B-B14F-4D97-AF65-F5344CB8AC3E}">
        <p14:creationId xmlns:p14="http://schemas.microsoft.com/office/powerpoint/2010/main" val="397296818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统计学在数据科学的重要意义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87035" cy="287992"/>
          </a:xfrm>
        </p:spPr>
        <p:txBody>
          <a:bodyPr/>
          <a:lstStyle/>
          <a:p>
            <a:r>
              <a:rPr lang="en-US" altLang="zh-CN" dirty="0" smtClean="0"/>
              <a:t>►2.1 </a:t>
            </a:r>
            <a:r>
              <a:rPr lang="zh-CN" altLang="en-US" dirty="0"/>
              <a:t>统计学在数据科学中的地位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83602"/>
              </p:ext>
            </p:extLst>
          </p:nvPr>
        </p:nvGraphicFramePr>
        <p:xfrm>
          <a:off x="1559496" y="1318941"/>
          <a:ext cx="5143536" cy="513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47" name="Visio" r:id="rId4" imgW="3093022" imgH="3088530" progId="Visio.Drawing.11">
                  <p:embed/>
                </p:oleObj>
              </mc:Choice>
              <mc:Fallback>
                <p:oleObj name="Visio" r:id="rId4" imgW="3093022" imgH="3088530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1318941"/>
                        <a:ext cx="5143536" cy="5138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701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学是数据科学的理论基础之一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682979" cy="224541"/>
          </a:xfrm>
        </p:spPr>
        <p:txBody>
          <a:bodyPr/>
          <a:lstStyle/>
          <a:p>
            <a:r>
              <a:rPr lang="en-US" altLang="zh-CN" dirty="0"/>
              <a:t>►2.1 </a:t>
            </a:r>
            <a:r>
              <a:rPr lang="zh-CN" altLang="en-US" dirty="0"/>
              <a:t>统计学在数据科学中的地位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552" y="1541984"/>
            <a:ext cx="3413150" cy="331236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024357" y="5253154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 flipH="1">
            <a:off x="1678931" y="5790455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来源：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, 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‘Neil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. Doing data science: Straight talk from the frontline[M]. 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’Reilly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edia, Inc., 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3:7</a:t>
            </a:r>
            <a:r>
              <a:rPr lang="zh-CN" altLang="en-US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7916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统计学家在数据科学领域的重要贡献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kern="1200" dirty="0" smtClean="0"/>
              <a:t>Cleveland </a:t>
            </a:r>
            <a:r>
              <a:rPr lang="en-US" altLang="zh-CN" kern="1200" dirty="0"/>
              <a:t>W S. Data science: an action plan for expanding the technical areas of the field of statistics[J]. International statistical review, 2001, 69(1): 21-26</a:t>
            </a:r>
            <a:r>
              <a:rPr lang="en-US" altLang="zh-CN" kern="1200" dirty="0" smtClean="0"/>
              <a:t>.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899003" cy="260648"/>
          </a:xfrm>
        </p:spPr>
        <p:txBody>
          <a:bodyPr/>
          <a:lstStyle/>
          <a:p>
            <a:r>
              <a:rPr lang="en-US" altLang="zh-CN" dirty="0"/>
              <a:t>►2.1 </a:t>
            </a:r>
            <a:r>
              <a:rPr lang="zh-CN" altLang="en-US" dirty="0"/>
              <a:t>统计学在数据科学中的地位</a:t>
            </a:r>
          </a:p>
        </p:txBody>
      </p:sp>
      <p:pic>
        <p:nvPicPr>
          <p:cNvPr id="10" name="Picture 2" descr="“DJ Patil ”的图片搜索结果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00"/>
          <a:stretch/>
        </p:blipFill>
        <p:spPr bwMode="auto">
          <a:xfrm>
            <a:off x="5094094" y="4466147"/>
            <a:ext cx="221741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464" y="4253438"/>
            <a:ext cx="1296144" cy="1827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4690" name="Picture 2" descr="https://ss2.baidu.com/6ONYsjip0QIZ8tyhnq/it/u=21751822,2644372635&amp;fm=58&amp;s=62C0B052A036A59258BD85C30300A0E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272" y="4702721"/>
            <a:ext cx="1842881" cy="1127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43080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统计学与数据科学的关系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403059" cy="260648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/>
              <a:t>】►2.1 </a:t>
            </a:r>
            <a:r>
              <a:rPr lang="zh-CN" altLang="en-US" dirty="0"/>
              <a:t>统计学在数据科学中的地位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456" y="1556792"/>
            <a:ext cx="2015108" cy="20398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9776" y="1556792"/>
            <a:ext cx="2206420" cy="20398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592" y="4077072"/>
            <a:ext cx="2355288" cy="18354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276084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7341840" cy="1143000"/>
          </a:xfrm>
        </p:spPr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 smtClean="0"/>
              <a:t>数据科学中</a:t>
            </a:r>
            <a:r>
              <a:rPr lang="zh-CN" altLang="en-US" dirty="0"/>
              <a:t>常用的统计学知识</a:t>
            </a: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495600" y="4038602"/>
            <a:ext cx="7488832" cy="1752600"/>
          </a:xfrm>
        </p:spPr>
        <p:txBody>
          <a:bodyPr/>
          <a:lstStyle/>
          <a:p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2.1 【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联系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】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统计学在数据科学中的重要地位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sz="2000" dirty="0" smtClean="0"/>
              <a:t>►2.2 </a:t>
            </a:r>
            <a:r>
              <a:rPr lang="en-US" altLang="zh-CN" sz="2000" dirty="0"/>
              <a:t>【</a:t>
            </a:r>
            <a:r>
              <a:rPr lang="zh-CN" altLang="en-US" sz="2000" dirty="0"/>
              <a:t>常用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中常用的统计学知识</a:t>
            </a:r>
            <a:endParaRPr lang="en-US" altLang="zh-CN" sz="2000" dirty="0"/>
          </a:p>
          <a:p>
            <a:r>
              <a:rPr lang="en-US" altLang="zh-CN" sz="2000" dirty="0"/>
              <a:t>2.3 【</a:t>
            </a:r>
            <a:r>
              <a:rPr lang="zh-CN" altLang="en-US" sz="2000" dirty="0"/>
              <a:t>案例</a:t>
            </a:r>
            <a:r>
              <a:rPr lang="en-US" altLang="zh-CN" sz="2000" dirty="0"/>
              <a:t>】</a:t>
            </a:r>
            <a:r>
              <a:rPr lang="zh-CN" altLang="en-US" sz="2000" dirty="0"/>
              <a:t>统计学在数据科学中的应用案例</a:t>
            </a:r>
            <a:endParaRPr lang="en-US" altLang="zh-CN" sz="2000" dirty="0"/>
          </a:p>
          <a:p>
            <a:r>
              <a:rPr lang="en-US" altLang="zh-CN" sz="2000" dirty="0"/>
              <a:t>2.4 【</a:t>
            </a:r>
            <a:r>
              <a:rPr lang="zh-CN" altLang="en-US" sz="2000" dirty="0"/>
              <a:t>讨论</a:t>
            </a:r>
            <a:r>
              <a:rPr lang="en-US" altLang="zh-CN" sz="2000" dirty="0"/>
              <a:t>】</a:t>
            </a:r>
            <a:r>
              <a:rPr lang="zh-CN" altLang="en-US" sz="2000" dirty="0"/>
              <a:t>数据科学视角下的统计学</a:t>
            </a:r>
          </a:p>
        </p:txBody>
      </p:sp>
    </p:spTree>
    <p:extLst>
      <p:ext uri="{BB962C8B-B14F-4D97-AF65-F5344CB8AC3E}">
        <p14:creationId xmlns:p14="http://schemas.microsoft.com/office/powerpoint/2010/main" val="175877662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S</a:t>
            </a:r>
            <a:r>
              <a:rPr lang="zh-CN" altLang="en-US" dirty="0" smtClean="0"/>
              <a:t>中</a:t>
            </a:r>
            <a:r>
              <a:rPr lang="zh-CN" altLang="en-US" dirty="0"/>
              <a:t>常用的统计学</a:t>
            </a:r>
            <a:r>
              <a:rPr lang="zh-CN" altLang="en-US" dirty="0" smtClean="0"/>
              <a:t>知识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2.</a:t>
            </a:r>
            <a:r>
              <a:rPr lang="zh-CN" altLang="en-US" dirty="0" smtClean="0"/>
              <a:t>统计学与数据科学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259043" cy="392510"/>
          </a:xfrm>
        </p:spPr>
        <p:txBody>
          <a:bodyPr/>
          <a:lstStyle/>
          <a:p>
            <a:r>
              <a:rPr lang="en-US" altLang="zh-CN" dirty="0" smtClean="0"/>
              <a:t>►2.2 </a:t>
            </a:r>
            <a:r>
              <a:rPr lang="en-US" altLang="zh-CN" dirty="0"/>
              <a:t>DS</a:t>
            </a:r>
            <a:r>
              <a:rPr lang="zh-CN" altLang="en-US" dirty="0"/>
              <a:t>中常用的统计学知识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30" y="1844824"/>
            <a:ext cx="8573408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25124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17608</TotalTime>
  <Words>1202</Words>
  <Application>Microsoft Office PowerPoint</Application>
  <PresentationFormat>宽屏</PresentationFormat>
  <Paragraphs>228</Paragraphs>
  <Slides>26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2.统计学与数据科学</vt:lpstr>
      <vt:lpstr>本节主要内容</vt:lpstr>
      <vt:lpstr>2.1 统计学在数据科学中的地位</vt:lpstr>
      <vt:lpstr>统计学在数据科学的重要意义</vt:lpstr>
      <vt:lpstr>统计学是数据科学的理论基础之一</vt:lpstr>
      <vt:lpstr>统计学家在数据科学领域的重要贡献</vt:lpstr>
      <vt:lpstr>【小结】统计学与数据科学的关系</vt:lpstr>
      <vt:lpstr>2.2 数据科学中常用的统计学知识</vt:lpstr>
      <vt:lpstr>DS中常用的统计学知识</vt:lpstr>
      <vt:lpstr>DS中常用的统计学方法</vt:lpstr>
      <vt:lpstr>数据科学中常用的统计学方法</vt:lpstr>
      <vt:lpstr>常用推断分析方法</vt:lpstr>
      <vt:lpstr>假设检验</vt:lpstr>
      <vt:lpstr>假设检验中的两类错误</vt:lpstr>
      <vt:lpstr>基本分析法</vt:lpstr>
      <vt:lpstr>元分析方法的含义</vt:lpstr>
      <vt:lpstr>加权平均法</vt:lpstr>
      <vt:lpstr>优化方法</vt:lpstr>
      <vt:lpstr>【小结】</vt:lpstr>
      <vt:lpstr>2.3 统计学在DS中的应用案例</vt:lpstr>
      <vt:lpstr>【例1】谷歌流感趋势分析</vt:lpstr>
      <vt:lpstr>谷歌流感趋势分析</vt:lpstr>
      <vt:lpstr>2.4 数据科学视角下的统计学</vt:lpstr>
      <vt:lpstr>传统思维与大数据思维的对比</vt:lpstr>
      <vt:lpstr>【小结】统计学与数据科学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138</cp:revision>
  <dcterms:created xsi:type="dcterms:W3CDTF">2007-03-02T11:26:21Z</dcterms:created>
  <dcterms:modified xsi:type="dcterms:W3CDTF">2017-12-04T12:00:56Z</dcterms:modified>
</cp:coreProperties>
</file>